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48CF" w:rsidRDefault="00011E95" w:rsidP="000D48CF">
      <w:r>
        <w:rPr>
          <w:rFonts w:ascii="TH SarabunPSK" w:hAnsi="TH SarabunPSK" w:cs="TH SarabunPSK"/>
          <w:b/>
          <w:bCs/>
          <w:noProof/>
          <w:sz w:val="40"/>
          <w:szCs w:val="40"/>
          <w:cs/>
        </w:rPr>
        <w:drawing>
          <wp:anchor distT="0" distB="0" distL="114300" distR="114300" simplePos="0" relativeHeight="251665408" behindDoc="0" locked="0" layoutInCell="1" allowOverlap="1" wp14:anchorId="41D9FEA3" wp14:editId="630A8BC7">
            <wp:simplePos x="0" y="0"/>
            <wp:positionH relativeFrom="column">
              <wp:posOffset>1979295</wp:posOffset>
            </wp:positionH>
            <wp:positionV relativeFrom="paragraph">
              <wp:posOffset>-294640</wp:posOffset>
            </wp:positionV>
            <wp:extent cx="1669415" cy="1590040"/>
            <wp:effectExtent l="0" t="0" r="6985" b="0"/>
            <wp:wrapThrough wrapText="bothSides">
              <wp:wrapPolygon edited="0">
                <wp:start x="7641" y="0"/>
                <wp:lineTo x="6162" y="259"/>
                <wp:lineTo x="1479" y="3623"/>
                <wp:lineTo x="0" y="6987"/>
                <wp:lineTo x="0" y="13716"/>
                <wp:lineTo x="986" y="16562"/>
                <wp:lineTo x="986" y="17080"/>
                <wp:lineTo x="5423" y="20703"/>
                <wp:lineTo x="7394" y="21220"/>
                <wp:lineTo x="14049" y="21220"/>
                <wp:lineTo x="16268" y="20703"/>
                <wp:lineTo x="20458" y="17080"/>
                <wp:lineTo x="20458" y="16562"/>
                <wp:lineTo x="21444" y="13716"/>
                <wp:lineTo x="21444" y="6987"/>
                <wp:lineTo x="19965" y="3623"/>
                <wp:lineTo x="15282" y="259"/>
                <wp:lineTo x="13803" y="0"/>
                <wp:lineTo x="7641" y="0"/>
              </wp:wrapPolygon>
            </wp:wrapThrough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9415" cy="159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AE08F9" wp14:editId="599B0C73">
                <wp:simplePos x="0" y="0"/>
                <wp:positionH relativeFrom="column">
                  <wp:posOffset>-138772</wp:posOffset>
                </wp:positionH>
                <wp:positionV relativeFrom="paragraph">
                  <wp:posOffset>182880</wp:posOffset>
                </wp:positionV>
                <wp:extent cx="5943600" cy="4476750"/>
                <wp:effectExtent l="0" t="0" r="0" b="0"/>
                <wp:wrapNone/>
                <wp:docPr id="30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43600" cy="4476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3199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96"/>
                                <w:szCs w:val="96"/>
                              </w:rPr>
                            </w:pPr>
                            <w:r w:rsidRPr="00250958">
                              <w:rPr>
                                <w:rFonts w:ascii="TH SarabunPSK" w:hAnsi="TH SarabunPSK" w:cs="TH SarabunPSK"/>
                                <w:b/>
                                <w:bCs/>
                                <w:sz w:val="96"/>
                                <w:szCs w:val="96"/>
                              </w:rPr>
                              <w:t>Hospital Quality Manual</w:t>
                            </w:r>
                          </w:p>
                          <w:p w:rsidR="00963199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96"/>
                                <w:szCs w:val="96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96"/>
                                <w:szCs w:val="96"/>
                                <w:cs/>
                              </w:rPr>
                              <w:t>คู่มือคุณภาพ</w:t>
                            </w:r>
                          </w:p>
                          <w:p w:rsidR="00963199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96"/>
                                <w:szCs w:val="96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96"/>
                                <w:szCs w:val="96"/>
                                <w:cs/>
                              </w:rPr>
                              <w:t>(</w:t>
                            </w:r>
                            <w:r w:rsidRPr="00250958">
                              <w:rPr>
                                <w:rFonts w:ascii="TH SarabunPSK" w:hAnsi="TH SarabunPSK" w:cs="TH SarabunPSK"/>
                                <w:b/>
                                <w:bCs/>
                                <w:sz w:val="96"/>
                                <w:szCs w:val="96"/>
                              </w:rPr>
                              <w:t>Quality Manual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96"/>
                                <w:szCs w:val="96"/>
                                <w:cs/>
                              </w:rPr>
                              <w:t>)</w:t>
                            </w:r>
                          </w:p>
                          <w:p w:rsidR="00963199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72"/>
                                <w:szCs w:val="72"/>
                              </w:rPr>
                            </w:pPr>
                            <w:r w:rsidRPr="0025095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72"/>
                                <w:szCs w:val="72"/>
                                <w:cs/>
                              </w:rPr>
                              <w:t>สำหรับ</w:t>
                            </w:r>
                          </w:p>
                          <w:p w:rsidR="00963199" w:rsidRPr="00250958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96"/>
                                <w:szCs w:val="96"/>
                                <w:cs/>
                              </w:rPr>
                            </w:pPr>
                            <w:r w:rsidRPr="0025095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96"/>
                                <w:szCs w:val="96"/>
                                <w:cs/>
                              </w:rPr>
                              <w:t>โรงพยาบาลแม่</w:t>
                            </w:r>
                            <w:proofErr w:type="spellStart"/>
                            <w:r w:rsidRPr="0025095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96"/>
                                <w:szCs w:val="96"/>
                                <w:cs/>
                              </w:rPr>
                              <w:t>สรวย</w:t>
                            </w:r>
                            <w:proofErr w:type="spellEnd"/>
                          </w:p>
                          <w:p w:rsidR="00963199" w:rsidRPr="00250958" w:rsidRDefault="00963199" w:rsidP="000D48CF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96"/>
                                <w:szCs w:val="9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margin-left:-10.95pt;margin-top:14.4pt;width:468pt;height:35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" filled="f" stroked="f">
                <v:textbox>
                  <w:txbxContent>
                    <w:p w:rsidR="00963199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96"/>
                          <w:szCs w:val="96"/>
                        </w:rPr>
                      </w:pPr>
                      <w:r w:rsidRPr="00250958">
                        <w:rPr>
                          <w:rFonts w:ascii="TH SarabunPSK" w:hAnsi="TH SarabunPSK" w:cs="TH SarabunPSK"/>
                          <w:b/>
                          <w:bCs/>
                          <w:sz w:val="96"/>
                          <w:szCs w:val="96"/>
                        </w:rPr>
                        <w:t>Hospital Quality Manual</w:t>
                      </w:r>
                    </w:p>
                    <w:p w:rsidR="00963199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96"/>
                          <w:szCs w:val="96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96"/>
                          <w:szCs w:val="96"/>
                          <w:cs/>
                        </w:rPr>
                        <w:t>คู่มือคุณภาพ</w:t>
                      </w:r>
                    </w:p>
                    <w:p w:rsidR="00963199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96"/>
                          <w:szCs w:val="96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96"/>
                          <w:szCs w:val="96"/>
                          <w:cs/>
                        </w:rPr>
                        <w:t>(</w:t>
                      </w:r>
                      <w:r w:rsidRPr="00250958">
                        <w:rPr>
                          <w:rFonts w:ascii="TH SarabunPSK" w:hAnsi="TH SarabunPSK" w:cs="TH SarabunPSK"/>
                          <w:b/>
                          <w:bCs/>
                          <w:sz w:val="96"/>
                          <w:szCs w:val="96"/>
                        </w:rPr>
                        <w:t>Quality Manual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96"/>
                          <w:szCs w:val="96"/>
                          <w:cs/>
                        </w:rPr>
                        <w:t>)</w:t>
                      </w:r>
                    </w:p>
                    <w:p w:rsidR="00963199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72"/>
                          <w:szCs w:val="72"/>
                        </w:rPr>
                      </w:pPr>
                      <w:r w:rsidRPr="00250958">
                        <w:rPr>
                          <w:rFonts w:ascii="TH SarabunPSK" w:hAnsi="TH SarabunPSK" w:cs="TH SarabunPSK" w:hint="cs"/>
                          <w:b/>
                          <w:bCs/>
                          <w:sz w:val="72"/>
                          <w:szCs w:val="72"/>
                          <w:cs/>
                        </w:rPr>
                        <w:t>สำหรับ</w:t>
                      </w:r>
                    </w:p>
                    <w:p w:rsidR="00963199" w:rsidRPr="00250958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96"/>
                          <w:szCs w:val="96"/>
                          <w:cs/>
                        </w:rPr>
                      </w:pPr>
                      <w:r w:rsidRPr="00250958">
                        <w:rPr>
                          <w:rFonts w:ascii="TH SarabunPSK" w:hAnsi="TH SarabunPSK" w:cs="TH SarabunPSK" w:hint="cs"/>
                          <w:b/>
                          <w:bCs/>
                          <w:sz w:val="96"/>
                          <w:szCs w:val="96"/>
                          <w:cs/>
                        </w:rPr>
                        <w:t>โรงพยาบาลแม่</w:t>
                      </w:r>
                      <w:proofErr w:type="spellStart"/>
                      <w:r w:rsidRPr="00250958">
                        <w:rPr>
                          <w:rFonts w:ascii="TH SarabunPSK" w:hAnsi="TH SarabunPSK" w:cs="TH SarabunPSK" w:hint="cs"/>
                          <w:b/>
                          <w:bCs/>
                          <w:sz w:val="96"/>
                          <w:szCs w:val="96"/>
                          <w:cs/>
                        </w:rPr>
                        <w:t>สรวย</w:t>
                      </w:r>
                      <w:proofErr w:type="spellEnd"/>
                    </w:p>
                    <w:p w:rsidR="00963199" w:rsidRPr="00250958" w:rsidRDefault="00963199" w:rsidP="000D48CF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96"/>
                          <w:szCs w:val="9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/>
    <w:p w:rsidR="000D48CF" w:rsidRPr="00250958" w:rsidRDefault="000D48CF" w:rsidP="000D48CF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C39895F" wp14:editId="3657C313">
                <wp:simplePos x="0" y="0"/>
                <wp:positionH relativeFrom="column">
                  <wp:posOffset>234462</wp:posOffset>
                </wp:positionH>
                <wp:positionV relativeFrom="paragraph">
                  <wp:posOffset>148297</wp:posOffset>
                </wp:positionV>
                <wp:extent cx="5181600" cy="539261"/>
                <wp:effectExtent l="0" t="0" r="0" b="0"/>
                <wp:wrapNone/>
                <wp:docPr id="3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1600" cy="53926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3199" w:rsidRPr="00AD7292" w:rsidRDefault="00963199" w:rsidP="000D48CF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56"/>
                                <w:szCs w:val="56"/>
                                <w:cs/>
                              </w:rPr>
                              <w:t>รหัส</w:t>
                            </w:r>
                            <w:r w:rsidRPr="00AD7292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56"/>
                                <w:szCs w:val="56"/>
                                <w:cs/>
                              </w:rPr>
                              <w:t xml:space="preserve">เอกสาร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56"/>
                                <w:szCs w:val="56"/>
                              </w:rPr>
                              <w:t xml:space="preserve">QM – QMR - 001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18.45pt;margin-top:11.7pt;width:408pt;height:42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" filled="f" stroked="f">
                <v:textbox>
                  <w:txbxContent>
                    <w:p w:rsidR="00963199" w:rsidRPr="00AD7292" w:rsidRDefault="00963199" w:rsidP="000D48CF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56"/>
                          <w:szCs w:val="56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56"/>
                          <w:szCs w:val="56"/>
                          <w:cs/>
                        </w:rPr>
                        <w:t>รหัส</w:t>
                      </w:r>
                      <w:r w:rsidRPr="00AD7292">
                        <w:rPr>
                          <w:rFonts w:ascii="TH SarabunPSK" w:hAnsi="TH SarabunPSK" w:cs="TH SarabunPSK" w:hint="cs"/>
                          <w:b/>
                          <w:bCs/>
                          <w:sz w:val="56"/>
                          <w:szCs w:val="56"/>
                          <w:cs/>
                        </w:rPr>
                        <w:t xml:space="preserve">เอกสาร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56"/>
                          <w:szCs w:val="56"/>
                        </w:rPr>
                        <w:t xml:space="preserve">QM – QMR - 001 </w:t>
                      </w:r>
                    </w:p>
                  </w:txbxContent>
                </v:textbox>
              </v:shape>
            </w:pict>
          </mc:Fallback>
        </mc:AlternateContent>
      </w:r>
    </w:p>
    <w:p w:rsidR="000D48CF" w:rsidRPr="00250958" w:rsidRDefault="000D48CF" w:rsidP="000D48CF"/>
    <w:p w:rsidR="000D48CF" w:rsidRPr="00250958" w:rsidRDefault="000D48CF" w:rsidP="000D48CF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FE38744" wp14:editId="36C933F7">
                <wp:simplePos x="0" y="0"/>
                <wp:positionH relativeFrom="column">
                  <wp:posOffset>233680</wp:posOffset>
                </wp:positionH>
                <wp:positionV relativeFrom="paragraph">
                  <wp:posOffset>225425</wp:posOffset>
                </wp:positionV>
                <wp:extent cx="5181600" cy="2672715"/>
                <wp:effectExtent l="0" t="0" r="0" b="0"/>
                <wp:wrapNone/>
                <wp:docPr id="4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1600" cy="26727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3199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52"/>
                                <w:szCs w:val="52"/>
                                <w:cs/>
                              </w:rPr>
                              <w:t>ฉบับที่ 1</w:t>
                            </w:r>
                          </w:p>
                          <w:p w:rsidR="00963199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52"/>
                                <w:szCs w:val="52"/>
                                <w:cs/>
                              </w:rPr>
                              <w:t>แก้ไขครั้งที่ 03</w:t>
                            </w:r>
                          </w:p>
                          <w:p w:rsidR="00963199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52"/>
                                <w:szCs w:val="5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52"/>
                                <w:szCs w:val="52"/>
                                <w:cs/>
                              </w:rPr>
                              <w:t>วิธีบังคับใช้ 1 มกราคม 256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52"/>
                                <w:szCs w:val="52"/>
                              </w:rPr>
                              <w:t>4</w:t>
                            </w:r>
                          </w:p>
                          <w:p w:rsidR="00963199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</w:p>
                          <w:p w:rsidR="00963199" w:rsidRDefault="00963199" w:rsidP="000D48C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52"/>
                                <w:szCs w:val="52"/>
                                <w:cs/>
                              </w:rPr>
                              <w:t>สถานะเอกสาร .....</w:t>
                            </w:r>
                            <w:r w:rsidRPr="00CA3C46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FF0000"/>
                                <w:sz w:val="52"/>
                                <w:szCs w:val="52"/>
                                <w:cs/>
                              </w:rPr>
                              <w:t>เอกสารควบคุม</w:t>
                            </w: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52"/>
                                <w:szCs w:val="52"/>
                                <w:cs/>
                              </w:rPr>
                              <w:t>.....</w:t>
                            </w:r>
                          </w:p>
                          <w:p w:rsidR="00963199" w:rsidRPr="00250958" w:rsidRDefault="00963199" w:rsidP="000D48CF">
                            <w:pPr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4pt;margin-top:17.75pt;width:408pt;height:210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" filled="f" stroked="f">
                <v:textbox>
                  <w:txbxContent>
                    <w:p w:rsidR="00963199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52"/>
                          <w:szCs w:val="52"/>
                          <w:cs/>
                        </w:rPr>
                        <w:t>ฉบับที่ 1</w:t>
                      </w:r>
                    </w:p>
                    <w:p w:rsidR="00963199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52"/>
                          <w:szCs w:val="52"/>
                          <w:cs/>
                        </w:rPr>
                        <w:t>แก้ไขครั้งที่ 03</w:t>
                      </w:r>
                    </w:p>
                    <w:p w:rsidR="00963199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52"/>
                          <w:szCs w:val="5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52"/>
                          <w:szCs w:val="52"/>
                          <w:cs/>
                        </w:rPr>
                        <w:t>วิธีบังคับใช้ 1 มกราคม 256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52"/>
                          <w:szCs w:val="52"/>
                        </w:rPr>
                        <w:t>4</w:t>
                      </w:r>
                    </w:p>
                    <w:p w:rsidR="00963199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52"/>
                          <w:szCs w:val="52"/>
                        </w:rPr>
                      </w:pPr>
                    </w:p>
                    <w:p w:rsidR="00963199" w:rsidRDefault="00963199" w:rsidP="000D48C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52"/>
                          <w:szCs w:val="5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52"/>
                          <w:szCs w:val="52"/>
                          <w:cs/>
                        </w:rPr>
                        <w:t>สถานะเอกสาร .....</w:t>
                      </w:r>
                      <w:r w:rsidRPr="00CA3C46">
                        <w:rPr>
                          <w:rFonts w:ascii="TH SarabunPSK" w:hAnsi="TH SarabunPSK" w:cs="TH SarabunPSK" w:hint="cs"/>
                          <w:b/>
                          <w:bCs/>
                          <w:color w:val="FF0000"/>
                          <w:sz w:val="52"/>
                          <w:szCs w:val="52"/>
                          <w:cs/>
                        </w:rPr>
                        <w:t>เอกสารควบคุม</w:t>
                      </w: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52"/>
                          <w:szCs w:val="52"/>
                          <w:cs/>
                        </w:rPr>
                        <w:t>.....</w:t>
                      </w:r>
                    </w:p>
                    <w:p w:rsidR="00963199" w:rsidRPr="00250958" w:rsidRDefault="00963199" w:rsidP="000D48CF">
                      <w:pPr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52"/>
                          <w:szCs w:val="5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D48CF" w:rsidRPr="00250958" w:rsidRDefault="000D48CF" w:rsidP="000D48CF"/>
    <w:p w:rsidR="000D48CF" w:rsidRDefault="000D48CF" w:rsidP="000D48CF"/>
    <w:p w:rsidR="000D48CF" w:rsidRDefault="000D48CF" w:rsidP="000D48CF">
      <w:pPr>
        <w:jc w:val="right"/>
      </w:pPr>
    </w:p>
    <w:p w:rsidR="000D48CF" w:rsidRDefault="000D48CF" w:rsidP="000D48CF">
      <w:pPr>
        <w:jc w:val="right"/>
      </w:pPr>
    </w:p>
    <w:p w:rsidR="000D48CF" w:rsidRDefault="000D48CF" w:rsidP="000D48CF"/>
    <w:p w:rsidR="0017482D" w:rsidRDefault="0017482D" w:rsidP="00F944C5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7482D" w:rsidRDefault="0017482D" w:rsidP="00F944C5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F23A43" w:rsidRDefault="00F944C5" w:rsidP="00F944C5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F944C5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คำนำ</w:t>
      </w:r>
    </w:p>
    <w:p w:rsidR="00B24AD2" w:rsidRPr="00B24AD2" w:rsidRDefault="00F944C5" w:rsidP="00B24AD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24AD2">
        <w:rPr>
          <w:rFonts w:ascii="TH SarabunPSK" w:hAnsi="TH SarabunPSK" w:cs="TH SarabunPSK" w:hint="cs"/>
          <w:sz w:val="32"/>
          <w:szCs w:val="32"/>
          <w:cs/>
        </w:rPr>
        <w:t>คู่มือคุณภาพ(</w:t>
      </w:r>
      <w:r w:rsidRPr="00B24AD2">
        <w:rPr>
          <w:rFonts w:ascii="TH SarabunPSK" w:hAnsi="TH SarabunPSK" w:cs="TH SarabunPSK"/>
          <w:sz w:val="32"/>
          <w:szCs w:val="32"/>
        </w:rPr>
        <w:t>Quality  Manual</w:t>
      </w:r>
      <w:r w:rsidRPr="00B24AD2">
        <w:rPr>
          <w:rFonts w:ascii="TH SarabunPSK" w:hAnsi="TH SarabunPSK" w:cs="TH SarabunPSK" w:hint="cs"/>
          <w:sz w:val="32"/>
          <w:szCs w:val="32"/>
          <w:cs/>
        </w:rPr>
        <w:t>) สำหรับโรงพยาบาลแม่</w:t>
      </w:r>
      <w:proofErr w:type="spellStart"/>
      <w:r w:rsidRPr="00B24AD2"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B24AD2">
        <w:rPr>
          <w:rFonts w:ascii="TH SarabunPSK" w:hAnsi="TH SarabunPSK" w:cs="TH SarabunPSK" w:hint="cs"/>
          <w:sz w:val="32"/>
          <w:szCs w:val="32"/>
          <w:cs/>
        </w:rPr>
        <w:t xml:space="preserve">( </w:t>
      </w:r>
      <w:r w:rsidRPr="00B24AD2">
        <w:rPr>
          <w:rFonts w:ascii="TH SarabunPSK" w:hAnsi="TH SarabunPSK" w:cs="TH SarabunPSK"/>
          <w:sz w:val="32"/>
          <w:szCs w:val="32"/>
        </w:rPr>
        <w:t xml:space="preserve">QM – QMR - </w:t>
      </w:r>
      <w:r w:rsidRPr="00130D38">
        <w:rPr>
          <w:rFonts w:ascii="TH SarabunPSK" w:hAnsi="TH SarabunPSK" w:cs="TH SarabunPSK"/>
          <w:sz w:val="32"/>
          <w:szCs w:val="32"/>
        </w:rPr>
        <w:t>001</w:t>
      </w:r>
      <w:r w:rsidRPr="00B24AD2">
        <w:rPr>
          <w:rFonts w:ascii="TH SarabunPSK" w:hAnsi="TH SarabunPSK" w:cs="TH SarabunPSK"/>
          <w:sz w:val="32"/>
          <w:szCs w:val="32"/>
        </w:rPr>
        <w:t xml:space="preserve"> </w:t>
      </w:r>
      <w:r w:rsidRPr="00B24AD2">
        <w:rPr>
          <w:rFonts w:ascii="TH SarabunPSK" w:hAnsi="TH SarabunPSK" w:cs="TH SarabunPSK" w:hint="cs"/>
          <w:sz w:val="32"/>
          <w:szCs w:val="32"/>
          <w:cs/>
        </w:rPr>
        <w:t>)จัดทำขึ้น มีวัตถุประสงค์เพื่อให้ทุกหน่วยงานในโรงพยาบาลใช้เป็นแนวทางควบคุมกำกับดูแลระบบการพัฒนาคุณภาพในหน่วยงาน</w:t>
      </w:r>
      <w:r w:rsidR="00B24AD2">
        <w:rPr>
          <w:rFonts w:ascii="TH SarabunPSK" w:hAnsi="TH SarabunPSK" w:cs="TH SarabunPSK" w:hint="cs"/>
          <w:sz w:val="32"/>
          <w:szCs w:val="32"/>
          <w:cs/>
        </w:rPr>
        <w:t xml:space="preserve">  และ</w:t>
      </w:r>
      <w:r w:rsidRPr="00B24AD2">
        <w:rPr>
          <w:rFonts w:ascii="TH SarabunPSK" w:hAnsi="TH SarabunPSK" w:cs="TH SarabunPSK" w:hint="cs"/>
          <w:sz w:val="32"/>
          <w:szCs w:val="32"/>
          <w:cs/>
        </w:rPr>
        <w:t>รับทราบทำความเข้าใจเกี่ยวกับระบบคุณภาพในโรงพยาบาล เพื่อให้การปฏิบัติงานเป็นไปในทิศทางเดียวกัน</w:t>
      </w:r>
      <w:r w:rsidR="00B24AD2" w:rsidRPr="00B24AD2">
        <w:rPr>
          <w:rFonts w:ascii="TH SarabunPSK" w:hAnsi="TH SarabunPSK" w:cs="TH SarabunPSK" w:hint="cs"/>
          <w:sz w:val="32"/>
          <w:szCs w:val="32"/>
          <w:cs/>
        </w:rPr>
        <w:t>ตามเป้าหมายคุณภาพอย่างต่อเนื่องทุกขั้นตอนของการทำงาน ตามมาตรฐานโรงพยาบาลและบริการสุขภาพ ฉบับที่</w:t>
      </w:r>
      <w:r w:rsidR="003C2327">
        <w:rPr>
          <w:rFonts w:ascii="TH SarabunPSK" w:hAnsi="TH SarabunPSK" w:cs="TH SarabunPSK"/>
          <w:sz w:val="32"/>
          <w:szCs w:val="32"/>
        </w:rPr>
        <w:t xml:space="preserve"> 5</w:t>
      </w:r>
    </w:p>
    <w:p w:rsidR="00B24AD2" w:rsidRPr="00B24AD2" w:rsidRDefault="00B24AD2" w:rsidP="00B24AD2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B24AD2">
        <w:rPr>
          <w:rFonts w:ascii="TH SarabunPSK" w:hAnsi="TH SarabunPSK" w:cs="TH SarabunPSK"/>
          <w:sz w:val="32"/>
          <w:szCs w:val="32"/>
        </w:rPr>
        <w:t xml:space="preserve"> </w:t>
      </w:r>
      <w:r w:rsidRPr="00B24AD2">
        <w:rPr>
          <w:rFonts w:ascii="TH SarabunPSK" w:hAnsi="TH SarabunPSK" w:cs="TH SarabunPSK" w:hint="cs"/>
          <w:sz w:val="32"/>
          <w:szCs w:val="32"/>
          <w:cs/>
        </w:rPr>
        <w:t>ศูนย์คุณภาพหวังเป็นอย่างยิ่งว่า คู่มือคุณภาพ(</w:t>
      </w:r>
      <w:r w:rsidRPr="00B24AD2">
        <w:rPr>
          <w:rFonts w:ascii="TH SarabunPSK" w:hAnsi="TH SarabunPSK" w:cs="TH SarabunPSK"/>
          <w:sz w:val="32"/>
          <w:szCs w:val="32"/>
        </w:rPr>
        <w:t>Quality  Manual</w:t>
      </w:r>
      <w:r w:rsidRPr="00B24AD2">
        <w:rPr>
          <w:rFonts w:ascii="TH SarabunPSK" w:hAnsi="TH SarabunPSK" w:cs="TH SarabunPSK" w:hint="cs"/>
          <w:sz w:val="32"/>
          <w:szCs w:val="32"/>
          <w:cs/>
        </w:rPr>
        <w:t>) สำหรับโรงพยาบาลแม่</w:t>
      </w:r>
      <w:proofErr w:type="spellStart"/>
      <w:r w:rsidRPr="00B24AD2"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B24AD2">
        <w:rPr>
          <w:rFonts w:ascii="TH SarabunPSK" w:hAnsi="TH SarabunPSK" w:cs="TH SarabunPSK"/>
          <w:sz w:val="32"/>
          <w:szCs w:val="32"/>
        </w:rPr>
        <w:t xml:space="preserve"> </w:t>
      </w:r>
      <w:r w:rsidRPr="00B24AD2">
        <w:rPr>
          <w:rFonts w:ascii="TH SarabunPSK" w:hAnsi="TH SarabunPSK" w:cs="TH SarabunPSK" w:hint="cs"/>
          <w:sz w:val="32"/>
          <w:szCs w:val="32"/>
          <w:cs/>
        </w:rPr>
        <w:t>ฉบับนี้จะเป็นประโยชน์ต่อทุกหน่วยงานในโรงพยาบาลแม่</w:t>
      </w:r>
      <w:proofErr w:type="spellStart"/>
      <w:r w:rsidRPr="00B24AD2"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</w:p>
    <w:p w:rsidR="00F944C5" w:rsidRDefault="00B24AD2" w:rsidP="00F944C5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                                               </w:t>
      </w: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    ศูนย์คุณภาพ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</w:p>
    <w:p w:rsidR="00B24AD2" w:rsidRPr="00B24AD2" w:rsidRDefault="003C2327" w:rsidP="00B24AD2">
      <w:pPr>
        <w:pStyle w:val="aa"/>
        <w:numPr>
          <w:ilvl w:val="0"/>
          <w:numId w:val="1"/>
        </w:num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มกร</w:t>
      </w:r>
      <w:r w:rsidR="001D6943">
        <w:rPr>
          <w:rFonts w:ascii="TH SarabunPSK" w:hAnsi="TH SarabunPSK" w:cs="TH SarabunPSK" w:hint="cs"/>
          <w:sz w:val="32"/>
          <w:szCs w:val="32"/>
          <w:cs/>
        </w:rPr>
        <w:t xml:space="preserve">าคม </w:t>
      </w:r>
      <w:r w:rsidR="00B24AD2" w:rsidRPr="00B24AD2">
        <w:rPr>
          <w:rFonts w:ascii="TH SarabunPSK" w:hAnsi="TH SarabunPSK" w:cs="TH SarabunPSK" w:hint="cs"/>
          <w:sz w:val="32"/>
          <w:szCs w:val="32"/>
          <w:cs/>
        </w:rPr>
        <w:t xml:space="preserve"> 256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B24AD2" w:rsidRDefault="00B24AD2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170A7E" w:rsidRDefault="00593530" w:rsidP="00B24AD2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</w:t>
      </w:r>
    </w:p>
    <w:p w:rsidR="00593530" w:rsidRDefault="00593530" w:rsidP="00B24AD2">
      <w:pPr>
        <w:jc w:val="center"/>
        <w:rPr>
          <w:rFonts w:ascii="TH SarabunPSK" w:hAnsi="TH SarabunPSK" w:cs="TH SarabunPSK"/>
          <w:sz w:val="32"/>
          <w:szCs w:val="32"/>
        </w:rPr>
      </w:pPr>
    </w:p>
    <w:p w:rsidR="00170A7E" w:rsidRPr="006038EE" w:rsidRDefault="00170A7E" w:rsidP="00B24AD2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สารบัญ</w:t>
      </w:r>
    </w:p>
    <w:p w:rsidR="00170A7E" w:rsidRPr="006038EE" w:rsidRDefault="00170A7E" w:rsidP="00DE136A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bookmarkStart w:id="0" w:name="OLE_LINK1"/>
      <w:r w:rsidRPr="006038EE">
        <w:rPr>
          <w:rFonts w:ascii="TH SarabunPSK" w:hAnsi="TH SarabunPSK" w:cs="TH SarabunPSK"/>
          <w:b/>
          <w:bCs/>
          <w:sz w:val="32"/>
          <w:szCs w:val="32"/>
        </w:rPr>
        <w:t>QM 1</w:t>
      </w:r>
      <w:r w:rsidR="00593530" w:rsidRPr="006038EE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การนำองค์กร</w:t>
      </w:r>
    </w:p>
    <w:p w:rsidR="00170A7E" w:rsidRDefault="00170A7E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proofErr w:type="gramStart"/>
      <w:r>
        <w:rPr>
          <w:rFonts w:ascii="TH SarabunPSK" w:hAnsi="TH SarabunPSK" w:cs="TH SarabunPSK"/>
          <w:sz w:val="32"/>
          <w:szCs w:val="32"/>
        </w:rPr>
        <w:t>QM 1.1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โครงสร้างองค์กร อำนาจหน้าที่และความรับผิดชอบ</w:t>
      </w:r>
    </w:p>
    <w:bookmarkEnd w:id="0"/>
    <w:p w:rsidR="00170A7E" w:rsidRDefault="00170A7E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proofErr w:type="gramStart"/>
      <w:r>
        <w:rPr>
          <w:rFonts w:ascii="TH SarabunPSK" w:hAnsi="TH SarabunPSK" w:cs="TH SarabunPSK"/>
          <w:sz w:val="32"/>
          <w:szCs w:val="32"/>
        </w:rPr>
        <w:t>QM 1.2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บทบาทของผู้นำในการพัฒนาคุณภาพ</w:t>
      </w:r>
    </w:p>
    <w:p w:rsidR="00170A7E" w:rsidRDefault="00170A7E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proofErr w:type="gramStart"/>
      <w:r>
        <w:rPr>
          <w:rFonts w:ascii="TH SarabunPSK" w:hAnsi="TH SarabunPSK" w:cs="TH SarabunPSK"/>
          <w:sz w:val="32"/>
          <w:szCs w:val="32"/>
        </w:rPr>
        <w:t>QM 1.3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การจัดองค์กรและการบริหาร</w:t>
      </w:r>
    </w:p>
    <w:p w:rsidR="00170A7E" w:rsidRPr="006038EE" w:rsidRDefault="00170A7E" w:rsidP="00DE136A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038EE">
        <w:rPr>
          <w:rFonts w:ascii="TH SarabunPSK" w:hAnsi="TH SarabunPSK" w:cs="TH SarabunPSK"/>
          <w:b/>
          <w:bCs/>
          <w:sz w:val="32"/>
          <w:szCs w:val="32"/>
        </w:rPr>
        <w:t>QM</w:t>
      </w:r>
      <w:r w:rsidR="00593530" w:rsidRPr="006038EE">
        <w:rPr>
          <w:rFonts w:ascii="TH SarabunPSK" w:hAnsi="TH SarabunPSK" w:cs="TH SarabunPSK"/>
          <w:b/>
          <w:bCs/>
          <w:sz w:val="32"/>
          <w:szCs w:val="32"/>
        </w:rPr>
        <w:t xml:space="preserve"> 2.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ทิศทางนโยบาย</w:t>
      </w:r>
    </w:p>
    <w:p w:rsidR="00170A7E" w:rsidRDefault="00170A7E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1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วิสัยทัศน์  </w:t>
      </w:r>
      <w:proofErr w:type="spellStart"/>
      <w:r w:rsidR="00A34E55">
        <w:rPr>
          <w:rFonts w:ascii="TH SarabunPSK" w:hAnsi="TH SarabunPSK" w:cs="TH SarabunPSK" w:hint="cs"/>
          <w:sz w:val="32"/>
          <w:szCs w:val="32"/>
          <w:cs/>
        </w:rPr>
        <w:t>พันธ</w:t>
      </w:r>
      <w:proofErr w:type="spellEnd"/>
      <w:r w:rsidR="00A34E55">
        <w:rPr>
          <w:rFonts w:ascii="TH SarabunPSK" w:hAnsi="TH SarabunPSK" w:cs="TH SarabunPSK" w:hint="cs"/>
          <w:sz w:val="32"/>
          <w:szCs w:val="32"/>
          <w:cs/>
        </w:rPr>
        <w:t xml:space="preserve">กิจ  </w:t>
      </w:r>
      <w:r>
        <w:rPr>
          <w:rFonts w:ascii="TH SarabunPSK" w:hAnsi="TH SarabunPSK" w:cs="TH SarabunPSK" w:hint="cs"/>
          <w:sz w:val="32"/>
          <w:szCs w:val="32"/>
          <w:cs/>
        </w:rPr>
        <w:t>เ</w:t>
      </w:r>
      <w:r w:rsidR="009135B9">
        <w:rPr>
          <w:rFonts w:ascii="TH SarabunPSK" w:hAnsi="TH SarabunPSK" w:cs="TH SarabunPSK" w:hint="cs"/>
          <w:sz w:val="32"/>
          <w:szCs w:val="32"/>
          <w:cs/>
        </w:rPr>
        <w:t>ข็มมุ่ง</w:t>
      </w:r>
    </w:p>
    <w:p w:rsidR="00170A7E" w:rsidRDefault="00170A7E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2151F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gramStart"/>
      <w:r w:rsidR="002151F7">
        <w:rPr>
          <w:rFonts w:ascii="TH SarabunPSK" w:hAnsi="TH SarabunPSK" w:cs="TH SarabunPSK"/>
          <w:sz w:val="32"/>
          <w:szCs w:val="32"/>
        </w:rPr>
        <w:t>QM 2.2.</w:t>
      </w:r>
      <w:proofErr w:type="gramEnd"/>
      <w:r w:rsidR="002151F7">
        <w:rPr>
          <w:rFonts w:ascii="TH SarabunPSK" w:hAnsi="TH SarabunPSK" w:cs="TH SarabunPSK"/>
          <w:sz w:val="32"/>
          <w:szCs w:val="32"/>
        </w:rPr>
        <w:t xml:space="preserve"> </w:t>
      </w:r>
      <w:r w:rsidR="002151F7">
        <w:rPr>
          <w:rFonts w:ascii="TH SarabunPSK" w:hAnsi="TH SarabunPSK" w:cs="TH SarabunPSK" w:hint="cs"/>
          <w:sz w:val="32"/>
          <w:szCs w:val="32"/>
          <w:cs/>
        </w:rPr>
        <w:t>นโยบายและมาตรฐานด้านต่างๆ</w:t>
      </w:r>
    </w:p>
    <w:p w:rsidR="002151F7" w:rsidRDefault="002151F7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1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กระบวนการคุณภาพทั่วไป</w:t>
      </w:r>
    </w:p>
    <w:p w:rsidR="00C94178" w:rsidRDefault="002151F7" w:rsidP="00C9417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</w:t>
      </w:r>
      <w:r w:rsidR="00FF75C1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="00C9417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F75C1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proofErr w:type="gramStart"/>
      <w:r w:rsidR="00C94178">
        <w:rPr>
          <w:rFonts w:ascii="TH SarabunPSK" w:hAnsi="TH SarabunPSK" w:cs="TH SarabunPSK"/>
          <w:sz w:val="32"/>
          <w:szCs w:val="32"/>
        </w:rPr>
        <w:t>QM 2.2.2</w:t>
      </w:r>
      <w:r w:rsidR="00C94178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 w:rsidR="003C232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94178">
        <w:rPr>
          <w:rFonts w:ascii="TH SarabunPSK" w:hAnsi="TH SarabunPSK" w:cs="TH SarabunPSK" w:hint="cs"/>
          <w:sz w:val="32"/>
          <w:szCs w:val="32"/>
          <w:cs/>
        </w:rPr>
        <w:t>นโยบายและมาตรฐานด้านการเงินและการบริการทรัพยากร</w:t>
      </w:r>
    </w:p>
    <w:p w:rsidR="00DE136A" w:rsidRDefault="00C94178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</w:t>
      </w:r>
      <w:r w:rsidR="00FF75C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gramStart"/>
      <w:r w:rsidR="00FF75C1">
        <w:rPr>
          <w:rFonts w:ascii="TH SarabunPSK" w:hAnsi="TH SarabunPSK" w:cs="TH SarabunPSK"/>
          <w:sz w:val="32"/>
          <w:szCs w:val="32"/>
        </w:rPr>
        <w:t>QM 2.2.</w:t>
      </w:r>
      <w:r>
        <w:rPr>
          <w:rFonts w:ascii="TH SarabunPSK" w:hAnsi="TH SarabunPSK" w:cs="TH SarabunPSK"/>
          <w:sz w:val="32"/>
          <w:szCs w:val="32"/>
        </w:rPr>
        <w:t>3</w:t>
      </w:r>
      <w:r w:rsidR="00FF75C1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 w:rsidR="00FF75C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E136A">
        <w:rPr>
          <w:rFonts w:ascii="TH SarabunPSK" w:hAnsi="TH SarabunPSK" w:cs="TH SarabunPSK" w:hint="cs"/>
          <w:sz w:val="32"/>
          <w:szCs w:val="32"/>
          <w:cs/>
        </w:rPr>
        <w:t>นโยบายและมาตรฐานด้านสิทธิผู้ป่วยและจริยธรรมองค์กร</w:t>
      </w:r>
    </w:p>
    <w:p w:rsidR="00DE136A" w:rsidRDefault="00DE136A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</w:t>
      </w:r>
      <w:r w:rsidR="00C94178"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 w:rsidR="003C232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นโยบายและมาตรฐานด้านการบริหารและพัฒนาทรัพยากรบุคคล</w:t>
      </w:r>
    </w:p>
    <w:p w:rsidR="00DE136A" w:rsidRDefault="00DE136A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</w:t>
      </w:r>
      <w:r w:rsidR="00C94178">
        <w:rPr>
          <w:rFonts w:ascii="TH SarabunPSK" w:hAnsi="TH SarabunPSK" w:cs="TH SarabunPSK"/>
          <w:sz w:val="32"/>
          <w:szCs w:val="32"/>
        </w:rPr>
        <w:t>5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การบริหารความเสี่ยง</w:t>
      </w:r>
    </w:p>
    <w:p w:rsidR="00DE136A" w:rsidRDefault="00DE136A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</w:t>
      </w:r>
      <w:r w:rsidR="00C94178"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ความปลอดภัยในการทำงาน</w:t>
      </w:r>
    </w:p>
    <w:p w:rsidR="00FF75C1" w:rsidRDefault="00FF75C1" w:rsidP="00DE136A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 w:rsidR="00DE136A">
        <w:rPr>
          <w:rFonts w:ascii="TH SarabunPSK" w:hAnsi="TH SarabunPSK" w:cs="TH SarabunPSK"/>
          <w:sz w:val="32"/>
          <w:szCs w:val="32"/>
        </w:rPr>
        <w:t>QM 2.2.</w:t>
      </w:r>
      <w:r w:rsidR="00C94178">
        <w:rPr>
          <w:rFonts w:ascii="TH SarabunPSK" w:hAnsi="TH SarabunPSK" w:cs="TH SarabunPSK"/>
          <w:sz w:val="32"/>
          <w:szCs w:val="32"/>
        </w:rPr>
        <w:t>7</w:t>
      </w:r>
      <w:r w:rsidR="00DE136A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 w:rsidR="00DE136A"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องค์กรแพทย์</w:t>
      </w:r>
    </w:p>
    <w:p w:rsidR="00DE136A" w:rsidRPr="00170A7E" w:rsidRDefault="00DE136A" w:rsidP="00DE136A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</w:t>
      </w:r>
      <w:r w:rsidR="00C94178">
        <w:rPr>
          <w:rFonts w:ascii="TH SarabunPSK" w:hAnsi="TH SarabunPSK" w:cs="TH SarabunPSK"/>
          <w:sz w:val="32"/>
          <w:szCs w:val="32"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องค์กรพยาบาล</w:t>
      </w:r>
    </w:p>
    <w:p w:rsidR="00FF75C1" w:rsidRPr="00170A7E" w:rsidRDefault="00DE136A" w:rsidP="00DE136A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</w:t>
      </w:r>
      <w:r w:rsidR="00C94178">
        <w:rPr>
          <w:rFonts w:ascii="TH SarabunPSK" w:hAnsi="TH SarabunPSK" w:cs="TH SarabunPSK"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ความปลอดภัยและสิ่งแวดล้อม</w:t>
      </w:r>
    </w:p>
    <w:p w:rsidR="00FF75C1" w:rsidRPr="00FF75C1" w:rsidRDefault="00DE136A" w:rsidP="00DE136A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</w:t>
      </w:r>
      <w:r w:rsidR="00C94178">
        <w:rPr>
          <w:rFonts w:ascii="TH SarabunPSK" w:hAnsi="TH SarabunPSK" w:cs="TH SarabunPSK"/>
          <w:sz w:val="32"/>
          <w:szCs w:val="32"/>
        </w:rPr>
        <w:t>10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การกำจัดของเสียและสารพิษ</w:t>
      </w:r>
    </w:p>
    <w:p w:rsidR="00FF75C1" w:rsidRDefault="00DE136A" w:rsidP="00C94178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</w:t>
      </w:r>
      <w:r w:rsidR="00C94178">
        <w:rPr>
          <w:rFonts w:ascii="TH SarabunPSK" w:hAnsi="TH SarabunPSK" w:cs="TH SarabunPSK"/>
          <w:sz w:val="32"/>
          <w:szCs w:val="32"/>
        </w:rPr>
        <w:t>11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การป้องกันและระงับอัคคีภัย</w:t>
      </w:r>
    </w:p>
    <w:p w:rsidR="00DE136A" w:rsidRDefault="00DE136A" w:rsidP="00C94178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</w:t>
      </w:r>
      <w:r w:rsidR="00C94178">
        <w:rPr>
          <w:rFonts w:ascii="TH SarabunPSK" w:hAnsi="TH SarabunPSK" w:cs="TH SarabunPSK"/>
          <w:sz w:val="32"/>
          <w:szCs w:val="32"/>
        </w:rPr>
        <w:t>12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เครื่องมือและอุปกรณ์ทางการแพทย์</w:t>
      </w:r>
    </w:p>
    <w:p w:rsidR="00C94178" w:rsidRDefault="00C94178" w:rsidP="00C9417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1</w:t>
      </w:r>
      <w:r w:rsidR="00B77E91"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การป้องกันและควบคุมการติดเชื้อ</w:t>
      </w:r>
    </w:p>
    <w:p w:rsidR="00DE136A" w:rsidRDefault="00C94178" w:rsidP="00C94178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1</w:t>
      </w:r>
      <w:r w:rsidR="00B77E91">
        <w:rPr>
          <w:rFonts w:ascii="TH SarabunPSK" w:hAnsi="TH SarabunPSK" w:cs="TH SarabunPSK"/>
          <w:sz w:val="32"/>
          <w:szCs w:val="32"/>
        </w:rPr>
        <w:t>4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E136A">
        <w:rPr>
          <w:rFonts w:ascii="TH SarabunPSK" w:hAnsi="TH SarabunPSK" w:cs="TH SarabunPSK" w:hint="cs"/>
          <w:sz w:val="32"/>
          <w:szCs w:val="32"/>
          <w:cs/>
        </w:rPr>
        <w:t>นโยบายและมาตรฐานด้านระบบเวชระเบียน</w:t>
      </w:r>
    </w:p>
    <w:p w:rsidR="00B77E91" w:rsidRDefault="00DE136A" w:rsidP="00B77E91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</w:t>
      </w:r>
      <w:r w:rsidR="00B77E91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="00B77E91">
        <w:rPr>
          <w:rFonts w:ascii="TH SarabunPSK" w:hAnsi="TH SarabunPSK" w:cs="TH SarabunPSK"/>
          <w:sz w:val="32"/>
          <w:szCs w:val="32"/>
        </w:rPr>
        <w:t>QM 2.2.15</w:t>
      </w:r>
      <w:r w:rsidR="00B77E91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 w:rsidR="00B77E91"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ความมั่นคงปลอดภัยด้านเทคโนโลยีสารสนเทศ</w:t>
      </w:r>
    </w:p>
    <w:p w:rsidR="00DE136A" w:rsidRDefault="00B77E91" w:rsidP="00C94178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</w:t>
      </w:r>
      <w:r w:rsidR="00DE136A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="00DE136A">
        <w:rPr>
          <w:rFonts w:ascii="TH SarabunPSK" w:hAnsi="TH SarabunPSK" w:cs="TH SarabunPSK"/>
          <w:sz w:val="32"/>
          <w:szCs w:val="32"/>
        </w:rPr>
        <w:t>QM 2.2.1</w:t>
      </w:r>
      <w:r w:rsidR="00C94178">
        <w:rPr>
          <w:rFonts w:ascii="TH SarabunPSK" w:hAnsi="TH SarabunPSK" w:cs="TH SarabunPSK"/>
          <w:sz w:val="32"/>
          <w:szCs w:val="32"/>
        </w:rPr>
        <w:t>6</w:t>
      </w:r>
      <w:r w:rsidR="00DE136A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 w:rsidR="00DE136A"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เภสัชกรรมและการบำบัด</w:t>
      </w:r>
    </w:p>
    <w:p w:rsidR="00DE136A" w:rsidRDefault="00C94178" w:rsidP="00C9417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 w:rsidR="00DE136A">
        <w:rPr>
          <w:rFonts w:ascii="TH SarabunPSK" w:hAnsi="TH SarabunPSK" w:cs="TH SarabunPSK"/>
          <w:sz w:val="32"/>
          <w:szCs w:val="32"/>
        </w:rPr>
        <w:t>QM 2.2.1</w:t>
      </w:r>
      <w:r>
        <w:rPr>
          <w:rFonts w:ascii="TH SarabunPSK" w:hAnsi="TH SarabunPSK" w:cs="TH SarabunPSK"/>
          <w:sz w:val="32"/>
          <w:szCs w:val="32"/>
        </w:rPr>
        <w:t>7</w:t>
      </w:r>
      <w:r w:rsidR="00DE136A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 w:rsidR="00DE136A"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</w:t>
      </w:r>
      <w:r>
        <w:rPr>
          <w:rFonts w:ascii="TH SarabunPSK" w:hAnsi="TH SarabunPSK" w:cs="TH SarabunPSK" w:hint="cs"/>
          <w:sz w:val="32"/>
          <w:szCs w:val="32"/>
          <w:cs/>
        </w:rPr>
        <w:t>การสร้างเสริมสุขภาพในชุมชน</w:t>
      </w:r>
    </w:p>
    <w:p w:rsidR="006A2F38" w:rsidRDefault="00C94178" w:rsidP="00C9417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 w:rsidR="006A2F38">
        <w:rPr>
          <w:rFonts w:ascii="TH SarabunPSK" w:hAnsi="TH SarabunPSK" w:cs="TH SarabunPSK"/>
          <w:sz w:val="32"/>
          <w:szCs w:val="32"/>
        </w:rPr>
        <w:t>QM 2.2.18</w:t>
      </w:r>
      <w:r w:rsidR="006A2F38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 w:rsidR="006A2F38"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งานสุขศึกษาและการเฝ้าระวังปรับเปลี่ยนพฤติกรรมสุขภาพ</w:t>
      </w:r>
    </w:p>
    <w:p w:rsidR="006A2F38" w:rsidRDefault="006A2F38" w:rsidP="00C9417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19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การดูแลรักษาบำบัดฟื้นฟูผู้มีปัญหาสารเสพติด</w:t>
      </w:r>
    </w:p>
    <w:p w:rsidR="006A2F38" w:rsidRDefault="006A2F38" w:rsidP="00C9417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20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การดูแลผู้ป่วย</w:t>
      </w:r>
    </w:p>
    <w:p w:rsidR="00C94178" w:rsidRDefault="006A2F38" w:rsidP="00C9417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>
        <w:rPr>
          <w:rFonts w:ascii="TH SarabunPSK" w:hAnsi="TH SarabunPSK" w:cs="TH SarabunPSK"/>
          <w:sz w:val="32"/>
          <w:szCs w:val="32"/>
        </w:rPr>
        <w:t>QM 2.2.21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>
        <w:rPr>
          <w:rFonts w:ascii="TH SarabunPSK" w:hAnsi="TH SarabunPSK" w:cs="TH SarabunPSK" w:hint="cs"/>
          <w:sz w:val="32"/>
          <w:szCs w:val="32"/>
          <w:cs/>
        </w:rPr>
        <w:t xml:space="preserve"> นโยบายและมาตรฐานด้าน</w:t>
      </w:r>
      <w:r w:rsidR="00DC6CF6">
        <w:rPr>
          <w:rFonts w:ascii="TH SarabunPSK" w:hAnsi="TH SarabunPSK" w:cs="TH SarabunPSK" w:hint="cs"/>
          <w:sz w:val="32"/>
          <w:szCs w:val="32"/>
          <w:cs/>
        </w:rPr>
        <w:t>การจัดการเอกสารคุณภาพ</w:t>
      </w:r>
    </w:p>
    <w:p w:rsidR="006A2F38" w:rsidRDefault="00DC6CF6" w:rsidP="00C9417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 w:rsidR="006A2F38">
        <w:rPr>
          <w:rFonts w:ascii="TH SarabunPSK" w:hAnsi="TH SarabunPSK" w:cs="TH SarabunPSK"/>
          <w:sz w:val="32"/>
          <w:szCs w:val="32"/>
        </w:rPr>
        <w:t>QM 2.2.22</w:t>
      </w:r>
      <w:r w:rsidR="006A2F38">
        <w:rPr>
          <w:rFonts w:ascii="TH SarabunPSK" w:hAnsi="TH SarabunPSK" w:cs="TH SarabunPSK" w:hint="cs"/>
          <w:sz w:val="32"/>
          <w:szCs w:val="32"/>
          <w:cs/>
        </w:rPr>
        <w:t>.</w:t>
      </w:r>
      <w:proofErr w:type="gramEnd"/>
      <w:r w:rsidR="006A2F38">
        <w:rPr>
          <w:rFonts w:ascii="TH SarabunPSK" w:hAnsi="TH SarabunPSK" w:cs="TH SarabunPSK" w:hint="cs"/>
          <w:sz w:val="32"/>
          <w:szCs w:val="32"/>
          <w:cs/>
        </w:rPr>
        <w:t xml:space="preserve"> นโยบาย</w:t>
      </w:r>
      <w:r>
        <w:rPr>
          <w:rFonts w:ascii="TH SarabunPSK" w:hAnsi="TH SarabunPSK" w:cs="TH SarabunPSK" w:hint="cs"/>
          <w:sz w:val="32"/>
          <w:szCs w:val="32"/>
          <w:cs/>
        </w:rPr>
        <w:t>โรงพยาบาลคุณธรรม</w:t>
      </w:r>
    </w:p>
    <w:p w:rsidR="006A2F38" w:rsidRDefault="006A2F38" w:rsidP="00C94178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1B4933" w:rsidRDefault="001B4933" w:rsidP="00C94178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1B4933" w:rsidRPr="006038EE" w:rsidRDefault="001B4933" w:rsidP="001B4933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lastRenderedPageBreak/>
        <w:t>QM 1</w:t>
      </w:r>
      <w:r w:rsidR="00593530" w:rsidRPr="006038EE">
        <w:rPr>
          <w:rFonts w:ascii="TH SarabunPSK" w:hAnsi="TH SarabunPSK" w:cs="TH SarabunPSK"/>
          <w:b/>
          <w:bCs/>
          <w:sz w:val="32"/>
          <w:szCs w:val="32"/>
        </w:rPr>
        <w:t>.</w:t>
      </w:r>
      <w:proofErr w:type="gramEnd"/>
      <w:r w:rsidRPr="006038E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การนำองค์กร</w:t>
      </w:r>
    </w:p>
    <w:p w:rsidR="001B4933" w:rsidRPr="006038EE" w:rsidRDefault="001B4933" w:rsidP="001B4933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1.1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โครงสร้างองค์กร อำนาจหน้าที่และความรับผิดชอบ</w:t>
      </w:r>
    </w:p>
    <w:p w:rsidR="00863AD2" w:rsidRDefault="00963199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31.85pt;margin-top:7.15pt;width:406.15pt;height:318.7pt;z-index:251658240">
            <v:imagedata r:id="rId10" o:title=""/>
          </v:shape>
          <o:OLEObject Type="Embed" ProgID="Visio.Drawing.11" ShapeID="_x0000_s1029" DrawAspect="Content" ObjectID="_1815466030" r:id="rId11"/>
        </w:pict>
      </w: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Pr="0074247D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Default="00863AD2" w:rsidP="001B493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863AD2" w:rsidRPr="00085E35" w:rsidRDefault="00863AD2" w:rsidP="003355A7">
      <w:pPr>
        <w:spacing w:after="0" w:line="240" w:lineRule="auto"/>
        <w:rPr>
          <w:rFonts w:ascii="TH SarabunPSK" w:eastAsia="Angsana New" w:hAnsi="TH SarabunPSK" w:cs="TH SarabunPSK"/>
          <w:b/>
          <w:sz w:val="32"/>
          <w:szCs w:val="32"/>
        </w:rPr>
      </w:pPr>
      <w:r w:rsidRPr="00085E35">
        <w:rPr>
          <w:rFonts w:ascii="TH SarabunPSK" w:eastAsia="Angsana New" w:hAnsi="TH SarabunPSK" w:cs="TH SarabunPSK"/>
          <w:b/>
          <w:bCs/>
          <w:sz w:val="32"/>
          <w:szCs w:val="32"/>
          <w:cs/>
        </w:rPr>
        <w:t>หน้าที่ความรับผิดชอบ</w:t>
      </w:r>
    </w:p>
    <w:p w:rsidR="00863AD2" w:rsidRPr="00085E35" w:rsidRDefault="00085E35" w:rsidP="00BC42DB">
      <w:pPr>
        <w:tabs>
          <w:tab w:val="left" w:pos="720"/>
        </w:tabs>
        <w:spacing w:after="0" w:line="240" w:lineRule="auto"/>
        <w:jc w:val="thaiDistribute"/>
        <w:rPr>
          <w:rFonts w:ascii="TH SarabunPSK" w:eastAsia="Arial" w:hAnsi="TH SarabunPSK" w:cs="TH SarabunPSK"/>
          <w:sz w:val="32"/>
          <w:szCs w:val="32"/>
        </w:rPr>
      </w:pPr>
      <w:r w:rsidRPr="00085E35">
        <w:rPr>
          <w:rFonts w:ascii="TH SarabunPSK" w:eastAsia="Angsana New" w:hAnsi="TH SarabunPSK" w:cs="TH SarabunPSK"/>
          <w:sz w:val="32"/>
          <w:szCs w:val="32"/>
        </w:rPr>
        <w:t>1.</w:t>
      </w:r>
      <w:r w:rsidRPr="00085E35">
        <w:rPr>
          <w:rFonts w:ascii="TH SarabunPSK" w:eastAsia="Angsana New" w:hAnsi="TH SarabunPSK" w:cs="TH SarabunPSK"/>
          <w:sz w:val="32"/>
          <w:szCs w:val="32"/>
          <w:cs/>
        </w:rPr>
        <w:t xml:space="preserve">บริหารจัดการแผนงาน โครงการและการดำเนินการให้บริการสาธารณสุขแก่ประชาชนครบ มิติ4ด้าน การสร้างเสริมสุขภาพ </w:t>
      </w:r>
      <w:proofErr w:type="gramStart"/>
      <w:r w:rsidRPr="00085E35">
        <w:rPr>
          <w:rFonts w:ascii="TH SarabunPSK" w:eastAsia="Angsana New" w:hAnsi="TH SarabunPSK" w:cs="TH SarabunPSK"/>
          <w:sz w:val="32"/>
          <w:szCs w:val="32"/>
          <w:cs/>
        </w:rPr>
        <w:t>การป้องกันและควบคุมโรค  การตรวจวินิจฉัยดูแลบำบัดรักษารักษา</w:t>
      </w:r>
      <w:proofErr w:type="gramEnd"/>
      <w:r w:rsidRPr="00085E35">
        <w:rPr>
          <w:rFonts w:ascii="TH SarabunPSK" w:eastAsia="Angsana New" w:hAnsi="TH SarabunPSK" w:cs="TH SarabunPSK"/>
          <w:sz w:val="32"/>
          <w:szCs w:val="32"/>
          <w:cs/>
        </w:rPr>
        <w:t xml:space="preserve"> และการฟื้นฟูสภาพผู้ป่วยทั้งภายในภายนอกโรงพยาบาล</w:t>
      </w:r>
    </w:p>
    <w:p w:rsidR="00863AD2" w:rsidRPr="00085E35" w:rsidRDefault="00085E35" w:rsidP="00BC42DB">
      <w:pPr>
        <w:tabs>
          <w:tab w:val="left" w:pos="720"/>
        </w:tabs>
        <w:spacing w:after="0" w:line="240" w:lineRule="auto"/>
        <w:ind w:right="280"/>
        <w:jc w:val="thaiDistribute"/>
        <w:rPr>
          <w:rFonts w:ascii="TH SarabunPSK" w:eastAsia="Arial" w:hAnsi="TH SarabunPSK" w:cs="TH SarabunPSK"/>
          <w:sz w:val="32"/>
          <w:szCs w:val="32"/>
        </w:rPr>
      </w:pPr>
      <w:r w:rsidRPr="00085E35">
        <w:rPr>
          <w:rFonts w:ascii="TH SarabunPSK" w:eastAsia="Angsana New" w:hAnsi="TH SarabunPSK" w:cs="TH SarabunPSK"/>
          <w:sz w:val="32"/>
          <w:szCs w:val="32"/>
        </w:rPr>
        <w:t>2.</w:t>
      </w:r>
      <w:r w:rsidR="00863AD2" w:rsidRPr="00085E35">
        <w:rPr>
          <w:rFonts w:ascii="TH SarabunPSK" w:eastAsia="Angsana New" w:hAnsi="TH SarabunPSK" w:cs="TH SarabunPSK"/>
          <w:sz w:val="32"/>
          <w:szCs w:val="32"/>
          <w:cs/>
        </w:rPr>
        <w:t>การจัดบริการรักษาพยาบาลแบบหน่วยเคลื่อนที่ การจัดและควบคุมระบบการส</w:t>
      </w:r>
      <w:r w:rsidRPr="00085E35">
        <w:rPr>
          <w:rFonts w:ascii="TH SarabunPSK" w:eastAsia="Angsana New" w:hAnsi="TH SarabunPSK" w:cs="TH SarabunPSK"/>
          <w:sz w:val="32"/>
          <w:szCs w:val="32"/>
          <w:cs/>
        </w:rPr>
        <w:t>่งต่อผู้ป่วย</w:t>
      </w:r>
    </w:p>
    <w:p w:rsidR="00863AD2" w:rsidRPr="00085E35" w:rsidRDefault="00085E35" w:rsidP="00BC42DB">
      <w:pPr>
        <w:tabs>
          <w:tab w:val="left" w:pos="720"/>
        </w:tabs>
        <w:spacing w:after="0" w:line="240" w:lineRule="auto"/>
        <w:jc w:val="thaiDistribute"/>
        <w:rPr>
          <w:rFonts w:ascii="TH SarabunPSK" w:eastAsia="Arial" w:hAnsi="TH SarabunPSK" w:cs="TH SarabunPSK"/>
          <w:sz w:val="32"/>
          <w:szCs w:val="32"/>
        </w:rPr>
      </w:pPr>
      <w:r w:rsidRPr="00085E35">
        <w:rPr>
          <w:rFonts w:ascii="TH SarabunPSK" w:eastAsia="Angsana New" w:hAnsi="TH SarabunPSK" w:cs="TH SarabunPSK"/>
          <w:sz w:val="32"/>
          <w:szCs w:val="32"/>
        </w:rPr>
        <w:t>3.</w:t>
      </w:r>
      <w:r w:rsidR="00863AD2" w:rsidRPr="00085E35">
        <w:rPr>
          <w:rFonts w:ascii="TH SarabunPSK" w:eastAsia="Angsana New" w:hAnsi="TH SarabunPSK" w:cs="TH SarabunPSK"/>
          <w:sz w:val="32"/>
          <w:szCs w:val="32"/>
          <w:cs/>
        </w:rPr>
        <w:t>นิเทศ ฝึกอบรม และพัฒนาเจ้าหน้าที่สาธารณสุขระดับ</w:t>
      </w:r>
      <w:r w:rsidRPr="00085E35">
        <w:rPr>
          <w:rFonts w:ascii="TH SarabunPSK" w:eastAsia="Angsana New" w:hAnsi="TH SarabunPSK" w:cs="TH SarabunPSK"/>
          <w:sz w:val="32"/>
          <w:szCs w:val="32"/>
          <w:cs/>
        </w:rPr>
        <w:t>ตำบล</w:t>
      </w:r>
      <w:r w:rsidR="00863AD2" w:rsidRPr="00085E35">
        <w:rPr>
          <w:rFonts w:ascii="TH SarabunPSK" w:eastAsia="Angsana New" w:hAnsi="TH SarabunPSK" w:cs="TH SarabunPSK"/>
          <w:sz w:val="32"/>
          <w:szCs w:val="32"/>
          <w:cs/>
        </w:rPr>
        <w:t>และ</w:t>
      </w:r>
      <w:r w:rsidRPr="00085E35">
        <w:rPr>
          <w:rFonts w:ascii="TH SarabunPSK" w:eastAsia="Angsana New" w:hAnsi="TH SarabunPSK" w:cs="TH SarabunPSK"/>
          <w:sz w:val="32"/>
          <w:szCs w:val="32"/>
          <w:cs/>
        </w:rPr>
        <w:t>อำเภอ ให้มีความรู้ความสามารถในด้านการ</w:t>
      </w:r>
      <w:r w:rsidR="00863AD2" w:rsidRPr="00085E35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="00863AD2" w:rsidRPr="00085E35">
        <w:rPr>
          <w:rFonts w:ascii="TH SarabunPSK" w:eastAsia="Angsana New" w:hAnsi="TH SarabunPSK" w:cs="TH SarabunPSK"/>
          <w:sz w:val="32"/>
          <w:szCs w:val="32"/>
          <w:cs/>
        </w:rPr>
        <w:t>ให้บริการรักษาพยาบาล ตามนโยบาย แผนงานและโครงการต่าง ๆ เช่น การจัดการสาธารณสุขแบบ ผสมผสาน การสาธารณสุขมูลฐาน โครงการบัตรสุขภาพ โครงการรณรงค์เพื่อปรับปรุงคุณภาพชีวิตของ ประชาชน เป็นต้น</w:t>
      </w:r>
    </w:p>
    <w:p w:rsidR="00085E35" w:rsidRPr="00085E35" w:rsidRDefault="00085E35" w:rsidP="00BC42DB">
      <w:pPr>
        <w:tabs>
          <w:tab w:val="left" w:pos="727"/>
        </w:tabs>
        <w:spacing w:after="0" w:line="240" w:lineRule="auto"/>
        <w:ind w:right="20"/>
        <w:jc w:val="thaiDistribute"/>
        <w:rPr>
          <w:rFonts w:ascii="TH SarabunPSK" w:eastAsia="Arial" w:hAnsi="TH SarabunPSK" w:cs="TH SarabunPSK"/>
          <w:sz w:val="32"/>
          <w:szCs w:val="32"/>
        </w:rPr>
      </w:pPr>
      <w:r w:rsidRPr="00085E35">
        <w:rPr>
          <w:rFonts w:ascii="TH SarabunPSK" w:eastAsia="Angsana New" w:hAnsi="TH SarabunPSK" w:cs="TH SarabunPSK"/>
          <w:sz w:val="32"/>
          <w:szCs w:val="32"/>
        </w:rPr>
        <w:t>4.</w:t>
      </w:r>
      <w:r w:rsidRPr="00085E35">
        <w:rPr>
          <w:rFonts w:ascii="TH SarabunPSK" w:eastAsia="Angsana New" w:hAnsi="TH SarabunPSK" w:cs="TH SarabunPSK"/>
          <w:sz w:val="32"/>
          <w:szCs w:val="32"/>
          <w:cs/>
        </w:rPr>
        <w:t>ศึกษา วิเคราะห์ และจัดทำสถิติข้อมูลเกี่ยวกับงานสาธารณสุข และจัดทำรายงานผลการปฏิบัติงาน</w:t>
      </w:r>
      <w:r w:rsidRPr="00085E35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085E35">
        <w:rPr>
          <w:rFonts w:ascii="TH SarabunPSK" w:eastAsia="Angsana New" w:hAnsi="TH SarabunPSK" w:cs="TH SarabunPSK"/>
          <w:sz w:val="32"/>
          <w:szCs w:val="32"/>
          <w:cs/>
        </w:rPr>
        <w:t>และ</w:t>
      </w:r>
      <w:r w:rsidR="003355A7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085E35">
        <w:rPr>
          <w:rFonts w:ascii="TH SarabunPSK" w:eastAsia="Angsana New" w:hAnsi="TH SarabunPSK" w:cs="TH SarabunPSK"/>
          <w:sz w:val="32"/>
          <w:szCs w:val="32"/>
          <w:cs/>
        </w:rPr>
        <w:t>แนวทางการแก้ไข เสนอหน่วยเหนือตามลำดับ</w:t>
      </w:r>
    </w:p>
    <w:p w:rsidR="00085E35" w:rsidRPr="003355A7" w:rsidRDefault="003355A7" w:rsidP="00BC42DB">
      <w:pPr>
        <w:tabs>
          <w:tab w:val="left" w:pos="727"/>
        </w:tabs>
        <w:spacing w:after="0" w:line="240" w:lineRule="auto"/>
        <w:jc w:val="thaiDistribute"/>
        <w:rPr>
          <w:rFonts w:ascii="TH SarabunPSK" w:eastAsia="Arial" w:hAnsi="TH SarabunPSK" w:cs="TH SarabunPSK"/>
          <w:sz w:val="32"/>
          <w:szCs w:val="32"/>
          <w:cs/>
        </w:rPr>
      </w:pPr>
      <w:r w:rsidRPr="003355A7">
        <w:rPr>
          <w:rFonts w:ascii="TH SarabunPSK" w:eastAsia="Angsana New" w:hAnsi="TH SarabunPSK" w:cs="TH SarabunPSK"/>
          <w:sz w:val="32"/>
          <w:szCs w:val="32"/>
        </w:rPr>
        <w:t>5.</w:t>
      </w:r>
      <w:r w:rsidR="00085E35" w:rsidRPr="003355A7">
        <w:rPr>
          <w:rFonts w:ascii="TH SarabunPSK" w:eastAsia="Angsana New" w:hAnsi="TH SarabunPSK" w:cs="TH SarabunPSK"/>
          <w:sz w:val="32"/>
          <w:szCs w:val="32"/>
          <w:cs/>
        </w:rPr>
        <w:t>ประสานงานกับเจ้าหน้าที่และหน่วยงานสาธารณสุขเจ้าหน้าที่และหน่วยงานอื่นๆที่เกี่ยวข้อง</w:t>
      </w:r>
      <w:r w:rsidRPr="003355A7">
        <w:rPr>
          <w:rFonts w:ascii="TH SarabunPSK" w:eastAsia="Angsana New" w:hAnsi="TH SarabunPSK" w:cs="TH SarabunPSK"/>
          <w:sz w:val="32"/>
          <w:szCs w:val="32"/>
          <w:cs/>
        </w:rPr>
        <w:t>ดำ</w:t>
      </w:r>
      <w:r w:rsidR="00085E35" w:rsidRPr="003355A7">
        <w:rPr>
          <w:rFonts w:ascii="TH SarabunPSK" w:eastAsia="Angsana New" w:hAnsi="TH SarabunPSK" w:cs="TH SarabunPSK"/>
          <w:sz w:val="32"/>
          <w:szCs w:val="32"/>
          <w:cs/>
        </w:rPr>
        <w:t>เนิน</w:t>
      </w:r>
      <w:r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="00085E35" w:rsidRPr="003355A7">
        <w:rPr>
          <w:rFonts w:ascii="TH SarabunPSK" w:eastAsia="Angsana New" w:hAnsi="TH SarabunPSK" w:cs="TH SarabunPSK"/>
          <w:sz w:val="32"/>
          <w:szCs w:val="32"/>
          <w:cs/>
        </w:rPr>
        <w:t>งานสาธารณสุขและการแพทย์ของโรงพยาบาลชุมชน ได้ผลดีตามวัตถุประสงค์</w:t>
      </w:r>
      <w:r w:rsidRPr="003355A7">
        <w:rPr>
          <w:rFonts w:ascii="TH SarabunPSK" w:eastAsia="Angsana New" w:hAnsi="TH SarabunPSK" w:cs="TH SarabunPSK"/>
          <w:sz w:val="32"/>
          <w:szCs w:val="32"/>
          <w:cs/>
        </w:rPr>
        <w:t>และเป้าหมายที่กำหนด</w:t>
      </w:r>
    </w:p>
    <w:p w:rsidR="00493FCC" w:rsidRDefault="00493FCC" w:rsidP="0076168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76168D" w:rsidRPr="006038EE" w:rsidRDefault="0076168D" w:rsidP="0076168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lastRenderedPageBreak/>
        <w:t>QM 1.2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บทบาทของผู้นำในการพัฒนาคุณภาพ</w:t>
      </w:r>
    </w:p>
    <w:p w:rsidR="0076168D" w:rsidRDefault="00C47298" w:rsidP="00A6302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อำนวยการ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ทีมนำเฉพาะด้านทุกทีมและหัวหน้าฝ่าย/หัวหน้างาน สนับสนุน ผลักดันให้เกิดกิจกรรมพัฒนาคุ</w:t>
      </w:r>
      <w:r w:rsidR="0045440B">
        <w:rPr>
          <w:rFonts w:ascii="TH SarabunPSK" w:hAnsi="TH SarabunPSK" w:cs="TH SarabunPSK" w:hint="cs"/>
          <w:sz w:val="32"/>
          <w:szCs w:val="32"/>
          <w:cs/>
        </w:rPr>
        <w:t>ณ</w:t>
      </w:r>
      <w:r>
        <w:rPr>
          <w:rFonts w:ascii="TH SarabunPSK" w:hAnsi="TH SarabunPSK" w:cs="TH SarabunPSK" w:hint="cs"/>
          <w:sz w:val="32"/>
          <w:szCs w:val="32"/>
          <w:cs/>
        </w:rPr>
        <w:t>ภาพของโรงพยาบาลโดยการติดตามงานจาก การดำเนินงานด้านต่างๆตามบทบาทหน้าที่และนโยบายที่วางไว้ การประสานงานและการดำเนินงานพัฒนาคุณภาพ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ทีมคุณภาพ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ป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ระกอบด้วยทีมนำด้านต่างๆตามโครงสร้างงานคุณภาพโดยในแต่ละทีมมีการเชื่อมประสานข้อมูลระหว่างทีมและทำงานร่วมกันระหว่างทีมนำเฉพาะด้านต่างๆโดยใช้เวทีคุณภาพวันอังคาร ประสานนโยบายของทีมต่างๆให้ผสานกลมกลืนไปในทิศทางเดียวกันทั่วทั้งองค์กรส่งผลให้การดำเนินงานคุณภาพชัดเจนไปในทิศทางเดียวกัน</w:t>
      </w:r>
      <w:r w:rsidR="00E00122">
        <w:rPr>
          <w:rFonts w:ascii="TH SarabunPSK" w:hAnsi="TH SarabunPSK" w:cs="TH SarabunPSK" w:hint="cs"/>
          <w:sz w:val="32"/>
          <w:szCs w:val="32"/>
          <w:cs/>
        </w:rPr>
        <w:t xml:space="preserve"> มีการจัดทำนโยบายงานคุณภาพด้านต่างๆโดยยึดตามมาตรฐานโรงพยาบาลและบริการสุขภาพฉบับที่</w:t>
      </w:r>
      <w:r w:rsidR="00D80180">
        <w:rPr>
          <w:rFonts w:ascii="TH SarabunPSK" w:hAnsi="TH SarabunPSK" w:cs="TH SarabunPSK"/>
          <w:sz w:val="32"/>
          <w:szCs w:val="32"/>
        </w:rPr>
        <w:t>5</w:t>
      </w:r>
      <w:r w:rsidR="00E00122">
        <w:rPr>
          <w:rFonts w:ascii="TH SarabunPSK" w:hAnsi="TH SarabunPSK" w:cs="TH SarabunPSK" w:hint="cs"/>
          <w:sz w:val="32"/>
          <w:szCs w:val="32"/>
          <w:cs/>
        </w:rPr>
        <w:t xml:space="preserve"> โดยมีหัวหน้าฝ่าย หัวหน้างาน ประธาน/เลขาทีมนำเฉพาะด้าน และศูนย์คุณภาพเป็นผู้ประสานงานถ่ายทอดนโยบายหรือเรื่องคุณภาพในด้านต่างๆไปยังหน่วยงานหากเรื่องใดมีการตัดสินใจหรือมีการเปลี่ยนแปลงนโยบายที่ส่งผลถึงองค์กรจะมีการนำเรื่องเข้าปรึกษาคณะกรรมการบริหารโรงพยาบาลเพื่อรับทราบหรือวินิจฉัย ตัดสินใจต่อไป เมื่อมีมติใดๆผลการวินิจฉัยจะมีการแจ้ง สื่อสารนโยบายต่อไป</w:t>
      </w:r>
    </w:p>
    <w:p w:rsidR="00312E11" w:rsidRPr="008A2B2A" w:rsidRDefault="0076168D" w:rsidP="00BC42DB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8A2B2A">
        <w:rPr>
          <w:rFonts w:ascii="TH SarabunPSK" w:hAnsi="TH SarabunPSK" w:cs="TH SarabunPSK"/>
          <w:b/>
          <w:bCs/>
          <w:sz w:val="32"/>
          <w:szCs w:val="32"/>
        </w:rPr>
        <w:t>QM 1.3.</w:t>
      </w:r>
      <w:proofErr w:type="gramEnd"/>
      <w:r w:rsidRPr="008A2B2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จัดองค์กรและการบริหาร</w:t>
      </w:r>
    </w:p>
    <w:p w:rsidR="003355A7" w:rsidRDefault="00312E11" w:rsidP="00BC42D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มีผู้อำนวยการเป็นผู้บริหารสูงสุดทำหน้าที่รับผิดชอบการจัดบริการที่มีคุณภาพ โดยกำหนดนโยบายของโรงพยาบาล ดูแลบริหารจัดการ วางแผนและติดตามผลการปฏ</w:t>
      </w:r>
      <w:r w:rsidR="00F11F7A">
        <w:rPr>
          <w:rFonts w:ascii="TH SarabunPSK" w:hAnsi="TH SarabunPSK" w:cs="TH SarabunPSK" w:hint="cs"/>
          <w:sz w:val="32"/>
          <w:szCs w:val="32"/>
          <w:cs/>
        </w:rPr>
        <w:t>ิบัติงาน</w:t>
      </w:r>
    </w:p>
    <w:p w:rsidR="00F11F7A" w:rsidRDefault="00F11F7A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C6FD9">
        <w:rPr>
          <w:rFonts w:ascii="TH SarabunPSK" w:hAnsi="TH SarabunPSK" w:cs="TH SarabunPSK" w:hint="cs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มีทีมนำ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ซึ่งมีผู้นำสูงสุดและตัวแทนทีมนำเฉพาะด้านทุกทีม และมีการแต่งตั้งคณะกรรมการเพื่อรับผิดชอบงานทีมนำเฉพาะด้า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พิจารณาหรือตัดสินใจในเรื่องสำคัญเกี่ยวกับคุณภาพบริการ ทิศทางขององค์กร นโยบายคุณภาพของทีมนำเฉพาะด้าน</w:t>
      </w:r>
      <w:r w:rsidR="004C6FD9">
        <w:rPr>
          <w:rFonts w:ascii="TH SarabunPSK" w:hAnsi="TH SarabunPSK" w:cs="TH SarabunPSK" w:hint="cs"/>
          <w:sz w:val="32"/>
          <w:szCs w:val="32"/>
          <w:cs/>
        </w:rPr>
        <w:t xml:space="preserve"> และกำหนดเข็มมุ่งของโรงพยาบาลเพื่อสื่อสารให้ทุกหน่วยงานรับทราบและนำไปเป็นจุดเน้นในการพัฒนาคุณภาพ</w:t>
      </w:r>
    </w:p>
    <w:p w:rsidR="006A6938" w:rsidRDefault="00571587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ab/>
      </w:r>
      <w:r w:rsidR="0045440B">
        <w:rPr>
          <w:rFonts w:ascii="TH SarabunPSK" w:hAnsi="TH SarabunPSK" w:cs="TH SarabunPSK" w:hint="cs"/>
          <w:sz w:val="32"/>
          <w:szCs w:val="32"/>
          <w:cs/>
        </w:rPr>
        <w:t>ทีมนำได้กำหนดนโยบาย บริหาร วางแผน ติดตามผลในระดับสูงสุด  มีการแต่งตั้งทีมนำเฉพาะด้านได้แก่ ทีมบริหารและพัฒนาทรัพยากรบุคคล</w:t>
      </w:r>
      <w:r w:rsidR="006A6938">
        <w:rPr>
          <w:rFonts w:ascii="TH SarabunPSK" w:hAnsi="TH SarabunPSK" w:cs="TH SarabunPSK"/>
          <w:sz w:val="32"/>
          <w:szCs w:val="32"/>
        </w:rPr>
        <w:t xml:space="preserve"> </w:t>
      </w:r>
      <w:r w:rsidR="006A6938">
        <w:rPr>
          <w:rFonts w:ascii="TH SarabunPSK" w:hAnsi="TH SarabunPSK" w:cs="TH SarabunPSK" w:hint="cs"/>
          <w:sz w:val="32"/>
          <w:szCs w:val="32"/>
          <w:cs/>
        </w:rPr>
        <w:t xml:space="preserve">ทีมบริหารทรัพยากรและประสานบริการ  ทีมบริหารและจัดการโครงสร้างสิ่งแวดล้อมความปลอดภัยและเครื่องมือ ทีมควบคุมและป้องกันการติดเชื้อในโรงพยาบาล  ทีมสารสนเทศ ทีมนำทางคลินิก  ทีมบริหารความเสี่ยง องค์กรแพทย์ องค์กรพยาบาล  ทีมเภสัชกรรมและการบำบัด ศูนย์คุณภาพ ทีมนำมีการประชุมทุก1เดือนได้พิจารณาหรือตัดสินใจในเรื่องที่สำคัญเกี่ยวกับคุณภาพบริการ ทิศทางขององค์กร นโยบายคุณภาพและกำหนดเข็มมุ่งของโรงพยาบาลเพื่อสื่อสารให้ทุกหน่วยงานได้รับทราบและนำไปเป็นจุดเน้นในการพัฒนาคุณภาพโดยทั่วกัน มีการติดตามผลงานปัญหาอุปสรรคจากการประชุมอย่างต่อเนื่อง </w:t>
      </w:r>
    </w:p>
    <w:p w:rsidR="006A6938" w:rsidRPr="006A6938" w:rsidRDefault="006A6938" w:rsidP="00BC42D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การกำหนดทิศทางของโรงพยาบาลทีมนำได้จัดให้มีการวิเคราะห์จุดแข็ง จุดอ่อนขององค์กร(</w:t>
      </w:r>
      <w:r>
        <w:rPr>
          <w:rFonts w:ascii="TH SarabunPSK" w:hAnsi="TH SarabunPSK" w:cs="TH SarabunPSK"/>
          <w:sz w:val="32"/>
          <w:szCs w:val="32"/>
        </w:rPr>
        <w:t>SWOT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เพื่อทบทวน กำหนด วิสัยทัศน์ 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พันธ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กิจ ขอบเขตบริการ ยุทธศาสตร์ เข็มมุ่งของโรงพยาบาลแจ้งให้เจ้าหน้าที่ได้รับทราบ</w:t>
      </w:r>
      <w:r w:rsidR="0068189F">
        <w:rPr>
          <w:rFonts w:ascii="TH SarabunPSK" w:hAnsi="TH SarabunPSK" w:cs="TH SarabunPSK" w:hint="cs"/>
          <w:sz w:val="32"/>
          <w:szCs w:val="32"/>
          <w:cs/>
        </w:rPr>
        <w:t>เพื่อให้เป็นไปตามทิศทางที่กำหนดไว้ต่อไป</w:t>
      </w:r>
    </w:p>
    <w:p w:rsidR="006A6938" w:rsidRDefault="00571587" w:rsidP="006A6938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ab/>
        <w:t>การบริหารจัดการทรัพยากรได้ยึดหลัก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ธรรมาภิ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บาล โปร่งใสตรวจสอบได้ ดำเนินการจัดหาไว้อย่างเพียงพอจัดทำแผนให้สอดคล้องกับยุทธศาสตร์ระดับกระทรวง สอดคล้องกับแผนการเงินการคลังการจัดเก็บรายได้ รายจ่ายอย่างมีประสิทธิภาพกำกับติดตามให้เป็นไปตามแผนที่วางไว้</w:t>
      </w:r>
    </w:p>
    <w:p w:rsidR="00FE707E" w:rsidRDefault="00FE707E" w:rsidP="00A34E5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A34E55" w:rsidRPr="008A2B2A" w:rsidRDefault="00A34E55" w:rsidP="00A34E5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8A2B2A">
        <w:rPr>
          <w:rFonts w:ascii="TH SarabunPSK" w:hAnsi="TH SarabunPSK" w:cs="TH SarabunPSK"/>
          <w:b/>
          <w:bCs/>
          <w:sz w:val="32"/>
          <w:szCs w:val="32"/>
        </w:rPr>
        <w:lastRenderedPageBreak/>
        <w:t>QM</w:t>
      </w:r>
      <w:r w:rsidR="00593530">
        <w:rPr>
          <w:rFonts w:ascii="TH SarabunPSK" w:hAnsi="TH SarabunPSK" w:cs="TH SarabunPSK"/>
          <w:b/>
          <w:bCs/>
          <w:sz w:val="32"/>
          <w:szCs w:val="32"/>
        </w:rPr>
        <w:t xml:space="preserve"> 2.</w:t>
      </w:r>
      <w:proofErr w:type="gramEnd"/>
      <w:r w:rsidRPr="008A2B2A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8A2B2A">
        <w:rPr>
          <w:rFonts w:ascii="TH SarabunPSK" w:hAnsi="TH SarabunPSK" w:cs="TH SarabunPSK" w:hint="cs"/>
          <w:b/>
          <w:bCs/>
          <w:sz w:val="32"/>
          <w:szCs w:val="32"/>
          <w:cs/>
        </w:rPr>
        <w:t>ทิศทางนโยบาย</w:t>
      </w:r>
    </w:p>
    <w:p w:rsidR="00A34E55" w:rsidRDefault="00A34E55" w:rsidP="00A34E5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8A2B2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proofErr w:type="gramStart"/>
      <w:r w:rsidRPr="008A2B2A">
        <w:rPr>
          <w:rFonts w:ascii="TH SarabunPSK" w:hAnsi="TH SarabunPSK" w:cs="TH SarabunPSK"/>
          <w:b/>
          <w:bCs/>
          <w:sz w:val="32"/>
          <w:szCs w:val="32"/>
        </w:rPr>
        <w:t>QM 2.1.</w:t>
      </w:r>
      <w:proofErr w:type="gramEnd"/>
      <w:r w:rsidRPr="008A2B2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วิสัยทัศน์</w:t>
      </w:r>
      <w:r w:rsidR="002925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Pr="008A2B2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proofErr w:type="spellStart"/>
      <w:r w:rsidRPr="008A2B2A">
        <w:rPr>
          <w:rFonts w:ascii="TH SarabunPSK" w:hAnsi="TH SarabunPSK" w:cs="TH SarabunPSK" w:hint="cs"/>
          <w:b/>
          <w:bCs/>
          <w:sz w:val="32"/>
          <w:szCs w:val="32"/>
          <w:cs/>
        </w:rPr>
        <w:t>พันธ</w:t>
      </w:r>
      <w:proofErr w:type="spellEnd"/>
      <w:r w:rsidRPr="008A2B2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ิจ </w:t>
      </w:r>
      <w:r w:rsidR="00145B47" w:rsidRPr="00176228">
        <w:rPr>
          <w:rFonts w:ascii="TH SarabunPSK" w:hAnsi="TH SarabunPSK" w:cs="TH SarabunPSK" w:hint="cs"/>
          <w:b/>
          <w:bCs/>
          <w:sz w:val="32"/>
          <w:szCs w:val="32"/>
          <w:cs/>
        </w:rPr>
        <w:t>ค่านิยม</w:t>
      </w:r>
      <w:r w:rsidR="00145B47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8A2B2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9135B9" w:rsidRPr="008A2B2A">
        <w:rPr>
          <w:rFonts w:ascii="TH SarabunPSK" w:hAnsi="TH SarabunPSK" w:cs="TH SarabunPSK" w:hint="cs"/>
          <w:b/>
          <w:bCs/>
          <w:sz w:val="32"/>
          <w:szCs w:val="32"/>
          <w:cs/>
        </w:rPr>
        <w:t>เข็มมุ่ง</w:t>
      </w:r>
    </w:p>
    <w:p w:rsidR="00C47CA4" w:rsidRDefault="00C47CA4" w:rsidP="00A34E5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C47CA4" w:rsidRPr="00C47CA4" w:rsidRDefault="00C47CA4" w:rsidP="00C47CA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47CA4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โรงพยาบาลแม่</w:t>
      </w:r>
      <w:proofErr w:type="spellStart"/>
      <w:r w:rsidRPr="00C47CA4">
        <w:rPr>
          <w:rFonts w:ascii="TH SarabunPSK" w:hAnsi="TH SarabunPSK" w:cs="TH SarabunPSK" w:hint="cs"/>
          <w:b/>
          <w:bCs/>
          <w:sz w:val="32"/>
          <w:szCs w:val="32"/>
          <w:cs/>
        </w:rPr>
        <w:t>สรวย</w:t>
      </w:r>
      <w:proofErr w:type="spellEnd"/>
    </w:p>
    <w:p w:rsidR="00C47CA4" w:rsidRDefault="00C47CA4" w:rsidP="00C47CA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พัฒนาคุณภาพ</w:t>
      </w:r>
      <w:r w:rsidRPr="00FB5752">
        <w:rPr>
          <w:rFonts w:ascii="TH SarabunPSK" w:hAnsi="TH SarabunPSK" w:cs="TH SarabunPSK"/>
          <w:sz w:val="32"/>
          <w:szCs w:val="32"/>
          <w:cs/>
        </w:rPr>
        <w:t>ระบบบริการสุขภาพให้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FB5752">
        <w:rPr>
          <w:rFonts w:ascii="TH SarabunPSK" w:hAnsi="TH SarabunPSK" w:cs="TH SarabunPSK"/>
          <w:sz w:val="32"/>
          <w:szCs w:val="32"/>
          <w:cs/>
        </w:rPr>
        <w:t xml:space="preserve">มาตรฐาน </w:t>
      </w:r>
      <w:r>
        <w:rPr>
          <w:rFonts w:ascii="TH SarabunPSK" w:hAnsi="TH SarabunPSK" w:cs="TH SarabunPSK" w:hint="cs"/>
          <w:sz w:val="32"/>
          <w:szCs w:val="32"/>
          <w:cs/>
        </w:rPr>
        <w:t>และต่อเนื่อง</w:t>
      </w:r>
    </w:p>
    <w:p w:rsidR="00C34F67" w:rsidRDefault="00C47CA4" w:rsidP="00C47CA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B5752">
        <w:rPr>
          <w:rFonts w:ascii="TH SarabunPSK" w:hAnsi="TH SarabunPSK" w:cs="TH SarabunPSK"/>
          <w:sz w:val="32"/>
          <w:szCs w:val="32"/>
          <w:cs/>
        </w:rPr>
        <w:t>2.</w:t>
      </w:r>
      <w:r w:rsidR="00C34F67" w:rsidRPr="000C05F9">
        <w:rPr>
          <w:rFonts w:ascii="TH SarabunPSK" w:hAnsi="TH SarabunPSK" w:cs="TH SarabunPSK"/>
          <w:sz w:val="32"/>
          <w:szCs w:val="32"/>
          <w:cs/>
        </w:rPr>
        <w:t>พัฒนาโครงสร้าง สิ่งแวดล้อม ให้สวยงาม ส่งเสริมการสร้างสุขภาพ</w:t>
      </w:r>
      <w:r w:rsidR="00C34F67" w:rsidRPr="000C05F9">
        <w:rPr>
          <w:rFonts w:ascii="TH SarabunPSK" w:hAnsi="TH SarabunPSK" w:cs="TH SarabunPSK"/>
          <w:sz w:val="32"/>
          <w:szCs w:val="32"/>
        </w:rPr>
        <w:t xml:space="preserve"> </w:t>
      </w:r>
    </w:p>
    <w:p w:rsidR="00C47CA4" w:rsidRDefault="00C47CA4" w:rsidP="00C47CA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B5752">
        <w:rPr>
          <w:rFonts w:ascii="TH SarabunPSK" w:hAnsi="TH SarabunPSK" w:cs="TH SarabunPSK"/>
          <w:sz w:val="32"/>
          <w:szCs w:val="32"/>
          <w:cs/>
        </w:rPr>
        <w:t>3.ส่งเสริม</w:t>
      </w:r>
      <w:r w:rsidR="00C34F67">
        <w:rPr>
          <w:rFonts w:ascii="TH SarabunPSK" w:hAnsi="TH SarabunPSK" w:cs="TH SarabunPSK" w:hint="cs"/>
          <w:sz w:val="32"/>
          <w:szCs w:val="32"/>
          <w:cs/>
        </w:rPr>
        <w:t>ประชาชนสามารถดูแลตนเองด้าน</w:t>
      </w:r>
      <w:r w:rsidR="00C34F67" w:rsidRPr="00FB5752">
        <w:rPr>
          <w:rFonts w:ascii="TH SarabunPSK" w:hAnsi="TH SarabunPSK" w:cs="TH SarabunPSK"/>
          <w:sz w:val="32"/>
          <w:szCs w:val="32"/>
          <w:cs/>
        </w:rPr>
        <w:t>สุขภาพ</w:t>
      </w:r>
      <w:r w:rsidRPr="00FB5752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C34F67" w:rsidRDefault="00C47CA4" w:rsidP="00C47CA4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FB5752">
        <w:rPr>
          <w:rFonts w:ascii="TH SarabunPSK" w:hAnsi="TH SarabunPSK" w:cs="TH SarabunPSK"/>
          <w:sz w:val="32"/>
          <w:szCs w:val="32"/>
          <w:cs/>
        </w:rPr>
        <w:t>4.</w:t>
      </w:r>
      <w:r w:rsidR="00C34F67" w:rsidRPr="00FB5752">
        <w:rPr>
          <w:rFonts w:ascii="TH SarabunPSK" w:hAnsi="TH SarabunPSK" w:cs="TH SarabunPSK"/>
          <w:sz w:val="32"/>
          <w:szCs w:val="32"/>
          <w:cs/>
        </w:rPr>
        <w:t>ส่งเสริม</w:t>
      </w:r>
      <w:r w:rsidR="00C34F67">
        <w:rPr>
          <w:rFonts w:ascii="TH SarabunPSK" w:hAnsi="TH SarabunPSK" w:cs="TH SarabunPSK" w:hint="cs"/>
          <w:sz w:val="32"/>
          <w:szCs w:val="32"/>
          <w:cs/>
        </w:rPr>
        <w:t>ให้บุคลากรมีความรู้ความสามารถมีคุณธรรมจริยธรรมและมีความสุข</w:t>
      </w:r>
    </w:p>
    <w:p w:rsidR="00C47CA4" w:rsidRDefault="00C47CA4" w:rsidP="00C34F67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FB5752">
        <w:rPr>
          <w:rFonts w:ascii="TH SarabunPSK" w:hAnsi="TH SarabunPSK" w:cs="TH SarabunPSK"/>
          <w:sz w:val="32"/>
          <w:szCs w:val="32"/>
          <w:cs/>
        </w:rPr>
        <w:t>5.</w:t>
      </w:r>
      <w:r w:rsidR="00C34F67">
        <w:rPr>
          <w:rFonts w:ascii="TH SarabunPSK" w:hAnsi="TH SarabunPSK" w:cs="TH SarabunPSK" w:hint="cs"/>
          <w:sz w:val="32"/>
          <w:szCs w:val="32"/>
          <w:cs/>
        </w:rPr>
        <w:t>สร้างเสริมพัฒนาระบริการไปสู</w:t>
      </w:r>
      <w:r w:rsidR="0049170C">
        <w:rPr>
          <w:rFonts w:ascii="TH SarabunPSK" w:hAnsi="TH SarabunPSK" w:cs="TH SarabunPSK" w:hint="cs"/>
          <w:sz w:val="32"/>
          <w:szCs w:val="32"/>
          <w:cs/>
        </w:rPr>
        <w:t>่</w:t>
      </w:r>
      <w:r w:rsidR="0049170C" w:rsidRPr="0049170C">
        <w:rPr>
          <w:rFonts w:ascii="TH SarabunPSK" w:hAnsi="TH SarabunPSK" w:cs="TH SarabunPSK"/>
          <w:sz w:val="32"/>
          <w:szCs w:val="32"/>
        </w:rPr>
        <w:t xml:space="preserve"> </w:t>
      </w:r>
      <w:r w:rsidR="0049170C" w:rsidRPr="000C05F9">
        <w:rPr>
          <w:rFonts w:ascii="TH SarabunPSK" w:hAnsi="TH SarabunPSK" w:cs="TH SarabunPSK"/>
          <w:sz w:val="32"/>
          <w:szCs w:val="32"/>
        </w:rPr>
        <w:t>Smart Hospital</w:t>
      </w:r>
    </w:p>
    <w:p w:rsidR="00C47CA4" w:rsidRPr="00F11F7A" w:rsidRDefault="00C47CA4" w:rsidP="00C47CA4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</w:p>
    <w:p w:rsidR="0045440B" w:rsidRPr="00176228" w:rsidRDefault="00FB5752" w:rsidP="0017622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176228">
        <w:rPr>
          <w:rFonts w:ascii="TH SarabunPSK" w:hAnsi="TH SarabunPSK" w:cs="TH SarabunPSK" w:hint="cs"/>
          <w:b/>
          <w:bCs/>
          <w:sz w:val="32"/>
          <w:szCs w:val="32"/>
          <w:cs/>
        </w:rPr>
        <w:t>วิสัยทัศน์</w:t>
      </w:r>
    </w:p>
    <w:p w:rsidR="00C47CA4" w:rsidRPr="000C05F9" w:rsidRDefault="000C05F9" w:rsidP="00B14BB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5F9">
        <w:rPr>
          <w:rFonts w:ascii="TH SarabunPSK" w:hAnsi="TH SarabunPSK" w:cs="TH SarabunPSK"/>
          <w:sz w:val="32"/>
          <w:szCs w:val="32"/>
          <w:cs/>
        </w:rPr>
        <w:t>เราจะเป็นโรงพยาบาลชุมชนที่มีภาพลักษณ์เป็นเลิศในปี 2575</w:t>
      </w:r>
    </w:p>
    <w:p w:rsidR="00FB5752" w:rsidRPr="00176228" w:rsidRDefault="00FB5752" w:rsidP="0017622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176228">
        <w:rPr>
          <w:rFonts w:ascii="TH SarabunPSK" w:hAnsi="TH SarabunPSK" w:cs="TH SarabunPSK" w:hint="cs"/>
          <w:b/>
          <w:bCs/>
          <w:sz w:val="32"/>
          <w:szCs w:val="32"/>
          <w:cs/>
        </w:rPr>
        <w:t>พันธ</w:t>
      </w:r>
      <w:proofErr w:type="spellEnd"/>
      <w:r w:rsidRPr="00176228">
        <w:rPr>
          <w:rFonts w:ascii="TH SarabunPSK" w:hAnsi="TH SarabunPSK" w:cs="TH SarabunPSK" w:hint="cs"/>
          <w:b/>
          <w:bCs/>
          <w:sz w:val="32"/>
          <w:szCs w:val="32"/>
          <w:cs/>
        </w:rPr>
        <w:t>กิจ</w:t>
      </w:r>
    </w:p>
    <w:p w:rsidR="000C05F9" w:rsidRPr="000C05F9" w:rsidRDefault="000C05F9" w:rsidP="000C05F9">
      <w:pPr>
        <w:pStyle w:val="aa"/>
        <w:spacing w:line="240" w:lineRule="auto"/>
        <w:ind w:left="0"/>
        <w:rPr>
          <w:rFonts w:ascii="TH SarabunPSK" w:hAnsi="TH SarabunPSK" w:cs="TH SarabunPSK"/>
          <w:sz w:val="32"/>
          <w:szCs w:val="32"/>
        </w:rPr>
      </w:pPr>
      <w:r w:rsidRPr="000C05F9">
        <w:rPr>
          <w:rFonts w:ascii="TH SarabunPSK" w:hAnsi="TH SarabunPSK" w:cs="TH SarabunPSK" w:hint="cs"/>
          <w:sz w:val="32"/>
          <w:szCs w:val="32"/>
          <w:cs/>
        </w:rPr>
        <w:t>1.</w:t>
      </w:r>
      <w:r w:rsidRPr="000C05F9">
        <w:rPr>
          <w:rFonts w:ascii="TH SarabunPSK" w:hAnsi="TH SarabunPSK" w:cs="TH SarabunPSK"/>
          <w:sz w:val="32"/>
          <w:szCs w:val="32"/>
          <w:cs/>
        </w:rPr>
        <w:t>พัฒนามาตรฐานคุณภาพในระดับสูง</w:t>
      </w:r>
      <w:r w:rsidRPr="000C05F9">
        <w:rPr>
          <w:rFonts w:ascii="TH SarabunPSK" w:hAnsi="TH SarabunPSK" w:cs="TH SarabunPSK"/>
          <w:sz w:val="32"/>
          <w:szCs w:val="32"/>
        </w:rPr>
        <w:t xml:space="preserve"> </w:t>
      </w:r>
      <w:r w:rsidRPr="000C05F9">
        <w:rPr>
          <w:rFonts w:ascii="TH SarabunPSK" w:hAnsi="TH SarabunPSK" w:cs="TH SarabunPSK"/>
          <w:sz w:val="32"/>
          <w:szCs w:val="32"/>
          <w:cs/>
        </w:rPr>
        <w:t>(</w:t>
      </w:r>
      <w:r w:rsidRPr="000C05F9">
        <w:rPr>
          <w:rFonts w:ascii="TH SarabunPSK" w:hAnsi="TH SarabunPSK" w:cs="TH SarabunPSK"/>
          <w:sz w:val="32"/>
          <w:szCs w:val="32"/>
        </w:rPr>
        <w:t>Standard</w:t>
      </w:r>
      <w:r w:rsidRPr="000C05F9">
        <w:rPr>
          <w:rFonts w:ascii="TH SarabunPSK" w:hAnsi="TH SarabunPSK" w:cs="TH SarabunPSK"/>
          <w:sz w:val="32"/>
          <w:szCs w:val="32"/>
          <w:cs/>
        </w:rPr>
        <w:t>)</w:t>
      </w:r>
    </w:p>
    <w:p w:rsidR="000C05F9" w:rsidRPr="000C05F9" w:rsidRDefault="000C05F9" w:rsidP="000C05F9">
      <w:pPr>
        <w:pStyle w:val="aa"/>
        <w:spacing w:line="240" w:lineRule="auto"/>
        <w:ind w:left="0"/>
        <w:rPr>
          <w:rFonts w:ascii="TH SarabunPSK" w:hAnsi="TH SarabunPSK" w:cs="TH SarabunPSK"/>
          <w:sz w:val="32"/>
          <w:szCs w:val="32"/>
          <w:cs/>
        </w:rPr>
      </w:pPr>
      <w:r w:rsidRPr="000C05F9">
        <w:rPr>
          <w:rFonts w:ascii="TH SarabunPSK" w:hAnsi="TH SarabunPSK" w:cs="TH SarabunPSK" w:hint="cs"/>
          <w:sz w:val="32"/>
          <w:szCs w:val="32"/>
          <w:cs/>
        </w:rPr>
        <w:t>2.</w:t>
      </w:r>
      <w:r w:rsidRPr="000C05F9">
        <w:rPr>
          <w:rFonts w:ascii="TH SarabunPSK" w:hAnsi="TH SarabunPSK" w:cs="TH SarabunPSK"/>
          <w:sz w:val="32"/>
          <w:szCs w:val="32"/>
          <w:cs/>
        </w:rPr>
        <w:t>พัฒนาโครงสร้าง สิ่งแวดล้อม ให้สวยงาม ส่งเสริมการสร้างสุขภาพ</w:t>
      </w:r>
      <w:r w:rsidRPr="000C05F9">
        <w:rPr>
          <w:rFonts w:ascii="TH SarabunPSK" w:hAnsi="TH SarabunPSK" w:cs="TH SarabunPSK"/>
          <w:sz w:val="32"/>
          <w:szCs w:val="32"/>
        </w:rPr>
        <w:t xml:space="preserve"> </w:t>
      </w:r>
      <w:r w:rsidRPr="000C05F9">
        <w:rPr>
          <w:rFonts w:ascii="TH SarabunPSK" w:hAnsi="TH SarabunPSK" w:cs="TH SarabunPSK"/>
          <w:sz w:val="32"/>
          <w:szCs w:val="32"/>
          <w:cs/>
        </w:rPr>
        <w:t>(</w:t>
      </w:r>
      <w:r w:rsidRPr="000C05F9">
        <w:rPr>
          <w:rFonts w:ascii="TH SarabunPSK" w:hAnsi="TH SarabunPSK" w:cs="TH SarabunPSK"/>
          <w:sz w:val="32"/>
          <w:szCs w:val="32"/>
        </w:rPr>
        <w:t>Environment</w:t>
      </w:r>
      <w:r w:rsidRPr="000C05F9">
        <w:rPr>
          <w:rFonts w:ascii="TH SarabunPSK" w:hAnsi="TH SarabunPSK" w:cs="TH SarabunPSK"/>
          <w:sz w:val="32"/>
          <w:szCs w:val="32"/>
          <w:cs/>
        </w:rPr>
        <w:t>)</w:t>
      </w:r>
    </w:p>
    <w:p w:rsidR="000C05F9" w:rsidRPr="000C05F9" w:rsidRDefault="000C05F9" w:rsidP="000C05F9">
      <w:pPr>
        <w:pStyle w:val="aa"/>
        <w:spacing w:line="240" w:lineRule="auto"/>
        <w:ind w:left="0"/>
        <w:rPr>
          <w:rFonts w:ascii="TH SarabunPSK" w:hAnsi="TH SarabunPSK" w:cs="TH SarabunPSK"/>
          <w:sz w:val="32"/>
          <w:szCs w:val="32"/>
          <w:cs/>
        </w:rPr>
      </w:pPr>
      <w:r w:rsidRPr="000C05F9">
        <w:rPr>
          <w:rFonts w:ascii="TH SarabunPSK" w:hAnsi="TH SarabunPSK" w:cs="TH SarabunPSK" w:hint="cs"/>
          <w:sz w:val="32"/>
          <w:szCs w:val="32"/>
          <w:cs/>
        </w:rPr>
        <w:t>3.</w:t>
      </w:r>
      <w:r w:rsidRPr="000C05F9">
        <w:rPr>
          <w:rFonts w:ascii="TH SarabunPSK" w:hAnsi="TH SarabunPSK" w:cs="TH SarabunPSK"/>
          <w:sz w:val="32"/>
          <w:szCs w:val="32"/>
          <w:cs/>
        </w:rPr>
        <w:t>ส่งเสริมประชาชนดูแลตนเองด้านสุขภาพ และบุคลากรเก่งดีมีสุข(</w:t>
      </w:r>
      <w:r w:rsidRPr="000C05F9">
        <w:rPr>
          <w:rFonts w:ascii="TH SarabunPSK" w:hAnsi="TH SarabunPSK" w:cs="TH SarabunPSK"/>
          <w:sz w:val="32"/>
          <w:szCs w:val="32"/>
        </w:rPr>
        <w:t>People</w:t>
      </w:r>
      <w:r w:rsidRPr="000C05F9">
        <w:rPr>
          <w:rFonts w:ascii="TH SarabunPSK" w:hAnsi="TH SarabunPSK" w:cs="TH SarabunPSK"/>
          <w:sz w:val="32"/>
          <w:szCs w:val="32"/>
          <w:cs/>
        </w:rPr>
        <w:t>)</w:t>
      </w:r>
    </w:p>
    <w:p w:rsidR="000C05F9" w:rsidRPr="000C05F9" w:rsidRDefault="000C05F9" w:rsidP="000C05F9">
      <w:pPr>
        <w:pStyle w:val="aa"/>
        <w:spacing w:line="240" w:lineRule="auto"/>
        <w:ind w:left="0"/>
        <w:rPr>
          <w:rFonts w:ascii="TH SarabunPSK" w:hAnsi="TH SarabunPSK" w:cs="TH SarabunPSK"/>
          <w:sz w:val="32"/>
          <w:szCs w:val="32"/>
          <w:cs/>
        </w:rPr>
      </w:pPr>
      <w:r w:rsidRPr="000C05F9">
        <w:rPr>
          <w:rFonts w:ascii="TH SarabunPSK" w:hAnsi="TH SarabunPSK" w:cs="TH SarabunPSK" w:hint="cs"/>
          <w:sz w:val="32"/>
          <w:szCs w:val="32"/>
          <w:cs/>
        </w:rPr>
        <w:t>4.</w:t>
      </w:r>
      <w:r w:rsidRPr="000C05F9">
        <w:rPr>
          <w:rFonts w:ascii="TH SarabunPSK" w:hAnsi="TH SarabunPSK" w:cs="TH SarabunPSK"/>
          <w:sz w:val="32"/>
          <w:szCs w:val="32"/>
          <w:cs/>
        </w:rPr>
        <w:t xml:space="preserve">พัฒนาระบบบริการสู่ </w:t>
      </w:r>
      <w:r w:rsidRPr="000C05F9">
        <w:rPr>
          <w:rFonts w:ascii="TH SarabunPSK" w:hAnsi="TH SarabunPSK" w:cs="TH SarabunPSK"/>
          <w:sz w:val="32"/>
          <w:szCs w:val="32"/>
        </w:rPr>
        <w:t>Smart Hospital</w:t>
      </w:r>
      <w:r w:rsidRPr="000C05F9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0C05F9">
        <w:rPr>
          <w:rFonts w:ascii="TH SarabunPSK" w:hAnsi="TH SarabunPSK" w:cs="TH SarabunPSK"/>
          <w:sz w:val="32"/>
          <w:szCs w:val="32"/>
        </w:rPr>
        <w:t xml:space="preserve"> Service</w:t>
      </w:r>
      <w:r w:rsidRPr="000C05F9">
        <w:rPr>
          <w:rFonts w:ascii="TH SarabunPSK" w:hAnsi="TH SarabunPSK" w:cs="TH SarabunPSK"/>
          <w:sz w:val="32"/>
          <w:szCs w:val="32"/>
          <w:cs/>
        </w:rPr>
        <w:t>)</w:t>
      </w:r>
    </w:p>
    <w:p w:rsidR="00C47CA4" w:rsidRDefault="00C47CA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176228" w:rsidRPr="00176228" w:rsidRDefault="00176228" w:rsidP="0017622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176228">
        <w:rPr>
          <w:rFonts w:ascii="TH SarabunPSK" w:hAnsi="TH SarabunPSK" w:cs="TH SarabunPSK" w:hint="cs"/>
          <w:b/>
          <w:bCs/>
          <w:sz w:val="32"/>
          <w:szCs w:val="32"/>
          <w:cs/>
        </w:rPr>
        <w:t>ค่านิยม</w:t>
      </w:r>
    </w:p>
    <w:p w:rsidR="0073768B" w:rsidRDefault="000C05F9" w:rsidP="00B14BB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0C05F9">
        <w:rPr>
          <w:rFonts w:ascii="TH SarabunPSK" w:eastAsia="Times New Roman" w:hAnsi="TH SarabunPSK" w:cs="TH SarabunPSK"/>
          <w:color w:val="000000" w:themeColor="text1"/>
          <w:sz w:val="32"/>
          <w:szCs w:val="32"/>
          <w:cs/>
        </w:rPr>
        <w:t>มุ่งเน้นบริการ</w:t>
      </w:r>
      <w:r w:rsidRPr="000C05F9">
        <w:rPr>
          <w:rFonts w:ascii="TH SarabunPSK" w:eastAsia="Times New Roman" w:hAnsi="TH SarabunPSK" w:cs="TH SarabunPSK"/>
          <w:color w:val="000000" w:themeColor="text1"/>
          <w:sz w:val="32"/>
          <w:szCs w:val="32"/>
        </w:rPr>
        <w:t xml:space="preserve"> </w:t>
      </w:r>
      <w:r w:rsidRPr="000C05F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มุ่งเน้นทีม</w:t>
      </w:r>
      <w:r w:rsidRPr="000C05F9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 w:rsidRPr="000C05F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ความถูกต้อง</w:t>
      </w:r>
      <w:r w:rsidRPr="000C05F9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 w:rsidRPr="000C05F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พัฒนาอย่างต่อเนื่อง</w:t>
      </w:r>
    </w:p>
    <w:p w:rsidR="000C05F9" w:rsidRPr="000C05F9" w:rsidRDefault="000C05F9" w:rsidP="00B14BB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176228" w:rsidRPr="00176228" w:rsidRDefault="009135B9" w:rsidP="00B14BB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มรรถนะหลักขององค์กร</w:t>
      </w:r>
    </w:p>
    <w:p w:rsidR="00176228" w:rsidRDefault="00176228" w:rsidP="00B14BB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76228">
        <w:rPr>
          <w:rFonts w:ascii="TH SarabunPSK" w:hAnsi="TH SarabunPSK" w:cs="TH SarabunPSK"/>
          <w:sz w:val="32"/>
          <w:szCs w:val="32"/>
          <w:cs/>
        </w:rPr>
        <w:t>การทำงาน</w:t>
      </w:r>
      <w:r w:rsidR="000C05F9">
        <w:rPr>
          <w:rFonts w:ascii="TH SarabunPSK" w:hAnsi="TH SarabunPSK" w:cs="TH SarabunPSK" w:hint="cs"/>
          <w:sz w:val="32"/>
          <w:szCs w:val="32"/>
          <w:cs/>
        </w:rPr>
        <w:t>อย่างมีคุณภาพ</w:t>
      </w:r>
      <w:r w:rsidRPr="00176228">
        <w:rPr>
          <w:rFonts w:ascii="TH SarabunPSK" w:hAnsi="TH SarabunPSK" w:cs="TH SarabunPSK"/>
          <w:sz w:val="32"/>
          <w:szCs w:val="32"/>
          <w:cs/>
        </w:rPr>
        <w:t>ร่วมกับ</w:t>
      </w:r>
      <w:r w:rsidR="000C05F9">
        <w:rPr>
          <w:rFonts w:ascii="TH SarabunPSK" w:hAnsi="TH SarabunPSK" w:cs="TH SarabunPSK" w:hint="cs"/>
          <w:sz w:val="32"/>
          <w:szCs w:val="32"/>
          <w:cs/>
        </w:rPr>
        <w:t>ภาคี</w:t>
      </w:r>
      <w:r w:rsidRPr="00176228">
        <w:rPr>
          <w:rFonts w:ascii="TH SarabunPSK" w:hAnsi="TH SarabunPSK" w:cs="TH SarabunPSK"/>
          <w:sz w:val="32"/>
          <w:szCs w:val="32"/>
          <w:cs/>
        </w:rPr>
        <w:t>เครือข่ายบริการสุขภาพและชุมชน</w:t>
      </w:r>
    </w:p>
    <w:p w:rsidR="0073768B" w:rsidRDefault="0073768B" w:rsidP="009135B9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9135B9" w:rsidRDefault="009135B9" w:rsidP="009135B9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9135B9">
        <w:rPr>
          <w:rFonts w:ascii="TH SarabunPSK" w:hAnsi="TH SarabunPSK" w:cs="TH SarabunPSK" w:hint="cs"/>
          <w:b/>
          <w:bCs/>
          <w:sz w:val="32"/>
          <w:szCs w:val="32"/>
          <w:cs/>
        </w:rPr>
        <w:t>เข็มมุ่ง</w:t>
      </w:r>
    </w:p>
    <w:p w:rsidR="00FE707E" w:rsidRPr="00037F6F" w:rsidRDefault="00037F6F" w:rsidP="009135B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037F6F">
        <w:rPr>
          <w:rFonts w:ascii="TH Sarabun New" w:hAnsi="TH Sarabun New" w:cs="TH Sarabun New"/>
          <w:sz w:val="32"/>
          <w:szCs w:val="32"/>
          <w:cs/>
        </w:rPr>
        <w:t>มุ่งเน้นด้านความปลอดภัย</w:t>
      </w:r>
      <w:r w:rsidRPr="00037F6F">
        <w:rPr>
          <w:rFonts w:ascii="TH Sarabun New" w:hAnsi="TH Sarabun New" w:cs="TH Sarabun New"/>
          <w:sz w:val="32"/>
          <w:szCs w:val="32"/>
        </w:rPr>
        <w:t xml:space="preserve"> </w:t>
      </w:r>
      <w:r w:rsidRPr="00037F6F">
        <w:rPr>
          <w:rFonts w:ascii="TH Sarabun New" w:hAnsi="TH Sarabun New" w:cs="TH Sarabun New"/>
          <w:sz w:val="32"/>
          <w:szCs w:val="32"/>
          <w:cs/>
        </w:rPr>
        <w:t>(</w:t>
      </w:r>
      <w:r w:rsidR="00BD28D0">
        <w:rPr>
          <w:rFonts w:ascii="TH Sarabun New" w:hAnsi="TH Sarabun New" w:cs="TH Sarabun New"/>
          <w:sz w:val="32"/>
          <w:szCs w:val="32"/>
        </w:rPr>
        <w:t>3</w:t>
      </w:r>
      <w:r w:rsidRPr="00037F6F">
        <w:rPr>
          <w:rFonts w:ascii="TH Sarabun New" w:hAnsi="TH Sarabun New" w:cs="TH Sarabun New"/>
          <w:sz w:val="32"/>
          <w:szCs w:val="32"/>
        </w:rPr>
        <w:t>P Safety)</w:t>
      </w:r>
      <w:r w:rsidRPr="00037F6F">
        <w:rPr>
          <w:rFonts w:ascii="TH Sarabun New" w:hAnsi="TH Sarabun New" w:cs="TH Sarabun New"/>
          <w:sz w:val="32"/>
          <w:szCs w:val="32"/>
          <w:cs/>
        </w:rPr>
        <w:t xml:space="preserve"> และบริหารจัดการโปรแกรมความเสี่ยง</w:t>
      </w:r>
    </w:p>
    <w:p w:rsidR="00144048" w:rsidRPr="006038EE" w:rsidRDefault="00144048" w:rsidP="00BC42DB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2.2.</w:t>
      </w:r>
      <w:proofErr w:type="gramEnd"/>
      <w:r w:rsidRPr="006038E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และมาตรฐานด้านต่างๆ</w:t>
      </w:r>
      <w:r w:rsidR="0073768B" w:rsidRPr="006038E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73768B" w:rsidRDefault="0073768B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144048" w:rsidRPr="006038EE" w:rsidRDefault="00144048" w:rsidP="00BC42DB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</w:t>
      </w: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2.2.1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กระบวนการคุณภาพทั่วไป</w:t>
      </w:r>
    </w:p>
    <w:p w:rsidR="00C47CA4" w:rsidRDefault="00A16310" w:rsidP="0073768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มุ่งมั่นในการพัฒนาคุณภาพในด้านการรักษาพยาบาล สร้างเสริมสุขภาพ ป้องกันและควบคุมโรคและฟื้นฟูสมรรถภาพตามมาตรฐานโรงพยาบาลและบริการสุขภาพอย่างต่อเนื่องเพื่อให้ผู้ให้บริการและผู้รับบริการมีความปลอดภัยและพึงพอใจบนพื้นฐานมาตรฐานของแต่ละวิชาชีพ</w:t>
      </w:r>
    </w:p>
    <w:p w:rsidR="00A16310" w:rsidRDefault="00A16310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1.ผู้รับบริการในทุกหน่วยงาน</w:t>
      </w:r>
      <w:r w:rsidR="006B12B2">
        <w:rPr>
          <w:rFonts w:ascii="TH SarabunPSK" w:hAnsi="TH SarabunPSK" w:cs="TH SarabunPSK" w:hint="cs"/>
          <w:sz w:val="32"/>
          <w:szCs w:val="32"/>
          <w:cs/>
        </w:rPr>
        <w:t>ในโรงพยาบาลได้รับการบริการที่มีมาตรฐานและคุณภาพเท่าเทียมกัน</w:t>
      </w:r>
    </w:p>
    <w:p w:rsidR="006B12B2" w:rsidRDefault="006B12B2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.บริหารจัดการความเสี่ยง  สร้างความพึงพอใจ</w:t>
      </w:r>
      <w:r w:rsidR="003412AB">
        <w:rPr>
          <w:rFonts w:ascii="TH SarabunPSK" w:hAnsi="TH SarabunPSK" w:cs="TH SarabunPSK" w:hint="cs"/>
          <w:sz w:val="32"/>
          <w:szCs w:val="32"/>
          <w:cs/>
        </w:rPr>
        <w:t>ให้แก่ผู้รับบริการและพร้อมแก้ไขการบริการในด้านต่างๆของโรงพยาบาลตามระบบคุณภาพที่วางไว้</w:t>
      </w:r>
    </w:p>
    <w:p w:rsidR="003412AB" w:rsidRDefault="003412AB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อุปกรณ์การแพทย์ต่างๆที่ใช้กับผู้รับบริการได้รับการตรวจสอบความเที่ยงตรงและมีความปลอดภัยพร้อมใช้</w:t>
      </w:r>
    </w:p>
    <w:p w:rsidR="003412AB" w:rsidRDefault="003412AB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4.พัฒนาศักยภาพของบุคลากรตามมาตรฐานวิชาชีพ</w:t>
      </w:r>
    </w:p>
    <w:p w:rsidR="003412AB" w:rsidRDefault="003412AB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5.สร้างเสริมให้บุคลากรปฏิบัติงานอย่างมีความสุข</w:t>
      </w:r>
    </w:p>
    <w:p w:rsidR="00261305" w:rsidRPr="006038EE" w:rsidRDefault="00261305" w:rsidP="00BC42DB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</w:t>
      </w:r>
      <w:r w:rsidRPr="006038EE">
        <w:rPr>
          <w:rFonts w:ascii="TH SarabunPSK" w:hAnsi="TH SarabunPSK" w:cs="TH SarabunPSK"/>
          <w:b/>
          <w:bCs/>
          <w:sz w:val="32"/>
          <w:szCs w:val="32"/>
        </w:rPr>
        <w:t>QM 2.2.2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นโยบายและมาตรฐานด้านการเงินและการบริการทรัพยากร</w:t>
      </w:r>
    </w:p>
    <w:p w:rsidR="00034581" w:rsidRDefault="00034581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นโยบายและมาตรฐานด้านการเงินและการบริหารทรัพยากรมีคณะกรรมการบริหารของโรงพยาบาล(ทีมนำ)เป็นผู้วางนโยบายและจัดหาทรัพยากรที่จำเป็นให้เพียงพอ มีการบริหารทรัพยากรอย่างมีประสิทธิภาพ โปร่งใส ตรวจสอบได้ โดยมีทีมบริหารทรัพยากรและประสานบริการ(ทีมแผน)เป็นหลักในการจัดทำแผนปฏิบัติการประจำปี แผนงบลงทุน แผนบุคลากร แผนการเงิน การคลังให้สอดคล้องกับแผนยุทธศาสตร์และกำกับติดตามให้เป็นไปตามแผนนั้นเสนอผ่านคณะกรรมการบริหารโรงพยาบาลเพื่อพิจารณาเห็นชอบ อนุมัติ</w:t>
      </w:r>
    </w:p>
    <w:p w:rsidR="00261305" w:rsidRPr="006038EE" w:rsidRDefault="00261305" w:rsidP="00BC42DB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</w:t>
      </w: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2.2.3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สิทธิผู้ป่วยและจริยธรรมองค์กร</w:t>
      </w:r>
    </w:p>
    <w:p w:rsidR="00F7447D" w:rsidRPr="00F7447D" w:rsidRDefault="00292576" w:rsidP="0073768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โรงพยาบาลแม่</w:t>
      </w:r>
      <w:proofErr w:type="spellStart"/>
      <w:r w:rsidRPr="00F7447D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 w:rsidRPr="00F7447D">
        <w:rPr>
          <w:rFonts w:ascii="TH SarabunPSK" w:hAnsi="TH SarabunPSK" w:cs="TH SarabunPSK"/>
          <w:sz w:val="32"/>
          <w:szCs w:val="32"/>
          <w:cs/>
        </w:rPr>
        <w:t xml:space="preserve">   มีนโยบายด้านพิทักษ์สิทธิของผู้ป่วย  ซึ่งสิทธิผู้ป่วยหมายถึงความชอบธรรมที่ผู้ป่วยหรือผู้รับบริการด้านสุขภาพสาขาต่างๆจะพึงได้รับความคุ้มครองหรือรักษาผลประโยชน์อันพึงมีพึงได้ ของตนเองโดยไม่ละเมิดสิทธิของผู้อื่นเพื่อตอบสนองสิทธิของผู้ป่วยทางโรงพยาบาลแม่</w:t>
      </w:r>
      <w:proofErr w:type="spellStart"/>
      <w:r w:rsidRPr="00F7447D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 w:rsidRPr="00F7447D">
        <w:rPr>
          <w:rFonts w:ascii="TH SarabunPSK" w:hAnsi="TH SarabunPSK" w:cs="TH SarabunPSK"/>
          <w:sz w:val="32"/>
          <w:szCs w:val="32"/>
          <w:cs/>
        </w:rPr>
        <w:t>ได้ประกาศให้เจ้าหน้าที่ที่เกี่ยวข้องทุกคนของโรงพยาบาลได้ปฏิบัติงาน ให้บริการในเรื่องสิทธิผู้ป่วยตามประกาศสิทธิของผู้ป่วยที่</w:t>
      </w:r>
      <w:r w:rsidR="00F7447D" w:rsidRPr="00F7447D">
        <w:rPr>
          <w:rFonts w:ascii="TH SarabunPSK" w:hAnsi="TH SarabunPSK" w:cs="TH SarabunPSK"/>
          <w:sz w:val="32"/>
          <w:szCs w:val="32"/>
          <w:cs/>
        </w:rPr>
        <w:t xml:space="preserve">ผู้ประกอบวิชาชีพด้านสุขภาพ </w:t>
      </w:r>
      <w:proofErr w:type="spellStart"/>
      <w:r w:rsidR="00F7447D" w:rsidRPr="00F7447D">
        <w:rPr>
          <w:rFonts w:ascii="TH SarabunPSK" w:hAnsi="TH SarabunPSK" w:cs="TH SarabunPSK"/>
          <w:sz w:val="32"/>
          <w:szCs w:val="32"/>
          <w:cs/>
        </w:rPr>
        <w:t>แพทย</w:t>
      </w:r>
      <w:proofErr w:type="spellEnd"/>
      <w:r w:rsidR="00F7447D" w:rsidRPr="00F7447D">
        <w:rPr>
          <w:rFonts w:ascii="TH SarabunPSK" w:hAnsi="TH SarabunPSK" w:cs="TH SarabunPSK"/>
          <w:sz w:val="32"/>
          <w:szCs w:val="32"/>
          <w:cs/>
        </w:rPr>
        <w:t>สภา</w:t>
      </w:r>
      <w:r w:rsidR="00F7447D" w:rsidRPr="00F7447D">
        <w:rPr>
          <w:rFonts w:ascii="TH SarabunPSK" w:hAnsi="TH SarabunPSK" w:cs="TH SarabunPSK"/>
          <w:sz w:val="32"/>
          <w:szCs w:val="32"/>
        </w:rPr>
        <w:t xml:space="preserve">  </w:t>
      </w:r>
      <w:r w:rsidR="00F7447D" w:rsidRPr="00F7447D">
        <w:rPr>
          <w:rFonts w:ascii="TH SarabunPSK" w:hAnsi="TH SarabunPSK" w:cs="TH SarabunPSK"/>
          <w:sz w:val="32"/>
          <w:szCs w:val="32"/>
          <w:cs/>
        </w:rPr>
        <w:t xml:space="preserve">สภาการพยาบาล สภาเภสัชกรรม </w:t>
      </w:r>
      <w:proofErr w:type="spellStart"/>
      <w:r w:rsidR="00F7447D" w:rsidRPr="00F7447D">
        <w:rPr>
          <w:rFonts w:ascii="TH SarabunPSK" w:hAnsi="TH SarabunPSK" w:cs="TH SarabunPSK"/>
          <w:sz w:val="32"/>
          <w:szCs w:val="32"/>
          <w:cs/>
        </w:rPr>
        <w:t>ทันตแพทย</w:t>
      </w:r>
      <w:proofErr w:type="spellEnd"/>
      <w:r w:rsidR="00F7447D" w:rsidRPr="00F7447D">
        <w:rPr>
          <w:rFonts w:ascii="TH SarabunPSK" w:hAnsi="TH SarabunPSK" w:cs="TH SarabunPSK"/>
          <w:sz w:val="32"/>
          <w:szCs w:val="32"/>
          <w:cs/>
        </w:rPr>
        <w:t>สภา สภากาย</w:t>
      </w:r>
      <w:proofErr w:type="spellStart"/>
      <w:r w:rsidR="00F7447D" w:rsidRPr="00F7447D">
        <w:rPr>
          <w:rFonts w:ascii="TH SarabunPSK" w:hAnsi="TH SarabunPSK" w:cs="TH SarabunPSK"/>
          <w:sz w:val="32"/>
          <w:szCs w:val="32"/>
          <w:cs/>
        </w:rPr>
        <w:t>ภาพบำ</w:t>
      </w:r>
      <w:proofErr w:type="spellEnd"/>
      <w:r w:rsidR="00F7447D" w:rsidRPr="00F7447D">
        <w:rPr>
          <w:rFonts w:ascii="TH SarabunPSK" w:hAnsi="TH SarabunPSK" w:cs="TH SarabunPSK"/>
          <w:sz w:val="32"/>
          <w:szCs w:val="32"/>
          <w:cs/>
        </w:rPr>
        <w:t xml:space="preserve"> บัด สภาเทคนิคการแพทย์และคณะกรรมการการประกอบโรคศิลปะ ประกาศ ณ วันที่ </w:t>
      </w:r>
      <w:r w:rsidR="00F7447D" w:rsidRPr="00F7447D">
        <w:rPr>
          <w:rFonts w:ascii="TH SarabunPSK" w:hAnsi="TH SarabunPSK" w:cs="TH SarabunPSK"/>
          <w:sz w:val="32"/>
          <w:szCs w:val="32"/>
        </w:rPr>
        <w:t xml:space="preserve">12 </w:t>
      </w:r>
      <w:r w:rsidR="00F7447D" w:rsidRPr="00F7447D">
        <w:rPr>
          <w:rFonts w:ascii="TH SarabunPSK" w:hAnsi="TH SarabunPSK" w:cs="TH SarabunPSK"/>
          <w:sz w:val="32"/>
          <w:szCs w:val="32"/>
          <w:cs/>
        </w:rPr>
        <w:t xml:space="preserve">เดือนสิงหาคม พ.ศ. </w:t>
      </w:r>
      <w:r w:rsidR="00F7447D" w:rsidRPr="00F7447D">
        <w:rPr>
          <w:rFonts w:ascii="TH SarabunPSK" w:hAnsi="TH SarabunPSK" w:cs="TH SarabunPSK"/>
          <w:sz w:val="32"/>
          <w:szCs w:val="32"/>
        </w:rPr>
        <w:t>2558</w:t>
      </w:r>
      <w:r w:rsid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และจริยธรรมวิชาชีพจึง</w:t>
      </w:r>
      <w:r w:rsidR="00F7447D">
        <w:rPr>
          <w:rFonts w:ascii="TH SarabunPSK" w:hAnsi="TH SarabunPSK" w:cs="TH SarabunPSK" w:hint="cs"/>
          <w:sz w:val="32"/>
          <w:szCs w:val="32"/>
          <w:cs/>
        </w:rPr>
        <w:t>มี</w:t>
      </w:r>
      <w:r w:rsidRPr="00F7447D">
        <w:rPr>
          <w:rFonts w:ascii="TH SarabunPSK" w:hAnsi="TH SarabunPSK" w:cs="TH SarabunPSK"/>
          <w:sz w:val="32"/>
          <w:szCs w:val="32"/>
          <w:cs/>
        </w:rPr>
        <w:t xml:space="preserve">แนวทางปฏิบัติเพื่อพิทักษ์สิทธิของผู้ป่วย ซึ่งเจ้าหน้าที่ทุกคนจะได้นำไปปฏิบัติเป็นแนวทางเดียวกัน </w:t>
      </w:r>
      <w:r w:rsidR="00F7447D">
        <w:rPr>
          <w:rFonts w:ascii="TH SarabunPSK" w:hAnsi="TH SarabunPSK" w:cs="TH SarabunPSK" w:hint="cs"/>
          <w:sz w:val="32"/>
          <w:szCs w:val="32"/>
          <w:cs/>
        </w:rPr>
        <w:t>ดังนี้</w:t>
      </w:r>
      <w:r w:rsidRPr="00F7447D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73768B" w:rsidRDefault="0073768B" w:rsidP="00F7447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F7447D" w:rsidRPr="00F7447D" w:rsidRDefault="00F7447D" w:rsidP="00F7447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F7447D">
        <w:rPr>
          <w:rFonts w:ascii="TH SarabunPSK" w:hAnsi="TH SarabunPSK" w:cs="TH SarabunPSK"/>
          <w:b/>
          <w:bCs/>
          <w:sz w:val="32"/>
          <w:szCs w:val="32"/>
          <w:cs/>
        </w:rPr>
        <w:t>คำประกาศสิทธิและข้อพึงปฏิบัติของผู้ป่วย</w:t>
      </w:r>
    </w:p>
    <w:p w:rsidR="00F7447D" w:rsidRPr="00F7447D" w:rsidRDefault="00F7447D" w:rsidP="00145B4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 xml:space="preserve">ประกาศ ณ วันที่ </w:t>
      </w:r>
      <w:r w:rsidRPr="00F7447D">
        <w:rPr>
          <w:rFonts w:ascii="TH SarabunPSK" w:hAnsi="TH SarabunPSK" w:cs="TH SarabunPSK"/>
          <w:sz w:val="32"/>
          <w:szCs w:val="32"/>
        </w:rPr>
        <w:t xml:space="preserve">12 </w:t>
      </w:r>
      <w:r w:rsidRPr="00F7447D">
        <w:rPr>
          <w:rFonts w:ascii="TH SarabunPSK" w:hAnsi="TH SarabunPSK" w:cs="TH SarabunPSK"/>
          <w:sz w:val="32"/>
          <w:szCs w:val="32"/>
          <w:cs/>
        </w:rPr>
        <w:t xml:space="preserve">เดือนสิงหาคม พ.ศ. </w:t>
      </w:r>
      <w:r w:rsidRPr="00F7447D">
        <w:rPr>
          <w:rFonts w:ascii="TH SarabunPSK" w:hAnsi="TH SarabunPSK" w:cs="TH SarabunPSK"/>
          <w:sz w:val="32"/>
          <w:szCs w:val="32"/>
        </w:rPr>
        <w:t>2558</w:t>
      </w:r>
    </w:p>
    <w:p w:rsidR="00F7447D" w:rsidRPr="00F7447D" w:rsidRDefault="00F7447D" w:rsidP="0073768B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 xml:space="preserve">เพื่อให้ผู้ป่วยได้รับประโยชน์สูงสุดจากกระบวนการและตระหนักถึงความสำคัญของการให้ความร่วมมือกับผู้ประกอบวิชาชีพด้านสุขภาพ </w:t>
      </w:r>
      <w:proofErr w:type="spellStart"/>
      <w:r w:rsidRPr="00F7447D">
        <w:rPr>
          <w:rFonts w:ascii="TH SarabunPSK" w:hAnsi="TH SarabunPSK" w:cs="TH SarabunPSK"/>
          <w:sz w:val="32"/>
          <w:szCs w:val="32"/>
          <w:cs/>
        </w:rPr>
        <w:t>แพทย</w:t>
      </w:r>
      <w:proofErr w:type="spellEnd"/>
      <w:r w:rsidRPr="00F7447D">
        <w:rPr>
          <w:rFonts w:ascii="TH SarabunPSK" w:hAnsi="TH SarabunPSK" w:cs="TH SarabunPSK"/>
          <w:sz w:val="32"/>
          <w:szCs w:val="32"/>
          <w:cs/>
        </w:rPr>
        <w:t>สภา</w:t>
      </w:r>
      <w:r w:rsidRPr="00F7447D">
        <w:rPr>
          <w:rFonts w:ascii="TH SarabunPSK" w:hAnsi="TH SarabunPSK" w:cs="TH SarabunPSK"/>
          <w:sz w:val="32"/>
          <w:szCs w:val="32"/>
        </w:rPr>
        <w:t xml:space="preserve">  </w:t>
      </w:r>
      <w:r w:rsidRPr="00F7447D">
        <w:rPr>
          <w:rFonts w:ascii="TH SarabunPSK" w:hAnsi="TH SarabunPSK" w:cs="TH SarabunPSK"/>
          <w:sz w:val="32"/>
          <w:szCs w:val="32"/>
          <w:cs/>
        </w:rPr>
        <w:t xml:space="preserve">สภาการพยาบาล สภาเภสัชกรรม </w:t>
      </w:r>
      <w:proofErr w:type="spellStart"/>
      <w:r w:rsidRPr="00F7447D">
        <w:rPr>
          <w:rFonts w:ascii="TH SarabunPSK" w:hAnsi="TH SarabunPSK" w:cs="TH SarabunPSK"/>
          <w:sz w:val="32"/>
          <w:szCs w:val="32"/>
          <w:cs/>
        </w:rPr>
        <w:t>ทันตแพทย</w:t>
      </w:r>
      <w:proofErr w:type="spellEnd"/>
      <w:r w:rsidRPr="00F7447D">
        <w:rPr>
          <w:rFonts w:ascii="TH SarabunPSK" w:hAnsi="TH SarabunPSK" w:cs="TH SarabunPSK"/>
          <w:sz w:val="32"/>
          <w:szCs w:val="32"/>
          <w:cs/>
        </w:rPr>
        <w:t>สภา สภากายภาพบำบัด สภาเทคนิคการแพทย์และคณะกรรมการการประกอบโรคศิลปะ จึงได้ร่วมกันออกประกาศรับรองสิทธิและข้อพึงปฏิบัติของผู้ป่วย ไว้ดังต่อไปนี้</w:t>
      </w:r>
    </w:p>
    <w:p w:rsidR="00F7447D" w:rsidRPr="00F7447D" w:rsidRDefault="00F7447D" w:rsidP="00F7447D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F7447D">
        <w:rPr>
          <w:rFonts w:ascii="TH SarabunPSK" w:hAnsi="TH SarabunPSK" w:cs="TH SarabunPSK"/>
          <w:b/>
          <w:bCs/>
          <w:sz w:val="32"/>
          <w:szCs w:val="32"/>
        </w:rPr>
        <w:t xml:space="preserve">• </w:t>
      </w:r>
      <w:r w:rsidRPr="00F7447D">
        <w:rPr>
          <w:rFonts w:ascii="TH SarabunPSK" w:hAnsi="TH SarabunPSK" w:cs="TH SarabunPSK"/>
          <w:b/>
          <w:bCs/>
          <w:sz w:val="32"/>
          <w:szCs w:val="32"/>
          <w:cs/>
        </w:rPr>
        <w:t xml:space="preserve">สิทธิของผู้ป่วย </w:t>
      </w:r>
      <w:r w:rsidRPr="00F7447D">
        <w:rPr>
          <w:rFonts w:ascii="TH SarabunPSK" w:hAnsi="TH SarabunPSK" w:cs="TH SarabunPSK"/>
          <w:b/>
          <w:bCs/>
          <w:sz w:val="32"/>
          <w:szCs w:val="32"/>
        </w:rPr>
        <w:t>•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1. ผู้ป่วยทุกคนมีสิทธิขั้นพื้นฐานที่จะได้รับการรักษาพยาบาลและการดูแลด้านสุขภาพตามมาตรฐานวิชาชีพจากผู้ประกอบวิชาชีพด้านสุขภาพโดยไม่มีการเลือกปฏิบัติตามที่บัญญัติไว้ในรัฐธรรมนูญ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2. ผู้ป่วยที่ขอรับการรักษาพยาบาลมีสิทธิได้รับทราบข้อมูลที่เป็นจริงและเพียงพอเกี่ยวกับการเจ็บป่วย การตรวจ การรักษา ผลดีและผลเสียจากการตรวจ การรักษาจากผู้ประกอบวิชาชีพด้านสุขภาพ ด้วยภาษาที่ผู้ป่วยสามารถเข้าใจได้</w:t>
      </w:r>
      <w:r w:rsidRPr="00F7447D">
        <w:rPr>
          <w:rFonts w:ascii="TH SarabunPSK" w:hAnsi="TH SarabunPSK" w:cs="TH SarabunPSK"/>
          <w:sz w:val="32"/>
          <w:szCs w:val="32"/>
          <w:cs/>
        </w:rPr>
        <w:lastRenderedPageBreak/>
        <w:t>ง่าย เพื่อให้ผู้ป่วยสามารถเลือกตัดสินใจในการยินยอมหรือไม่ยินยอมให้ผู้ประกอบวิชาชีพด้านสุขภาพปฏิบัติต่อตน เว้นแต่ในกรณีฉุกเฉิน อันจำเป็นเร่งด่วนและเป็นอันตรายต่อชีวิต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3. ผู้ป่วยที่อยู่ในภาวะเสี่ยงอันตรายถึงชีวิตมีสิทธิได้รับการช่วยเหลือรีบด่วนจากผู้ประกอบวิชาชีพด้านสุขภาพโดยทันทีตามความจำ เป็นแก่กรณีโดยไม่ต้องคำนึงว่าผู้ป่วยจะร้องขอความช่วยเหลือหรือไม่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4. ผู้ป่วยมีสิทธิได้รับทราบชื่อ สกุล และวิชาชีพของผู้ให้การรักษาพยาบาลแก่ตน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5. ผู้ป่วยมีสิทธิขอความเห็นจากผู้ประกอบวิชาชีพด้านสุขภาพอื่นที่มิได้เป็นผู้ให้การรักษาพยาบาลแก่ตน และมีสิทธิในการขอเปลี่ยนผู้ประกอบวิชาชีพด้านสุขภาพหรือเปลี่ยนสถานพยาบาลได้ทั้งนี้เป็นไปตามหลักเกณฑ์ของสิทธิการรักษาของผู้ป่วยที่มีอยู่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6. ผู้ป่วยมีสิทธิได้รับการปกปิดข้อมูลของตนเอง เว้นแต่ผู้ป่วยจะให้ความยินยอมหรือเป็นการปฏิบัติตามหน้าที่ของผู้ประกอบวิชาชีพด้านสุขภาพ เพื่อประโยชน์โดยตรงของผู้ป่วยหรือตามกฎหมาย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7. ผู้ป่วยมีสิทธิได้รับทราบข้อมูลอย่างครบถ้วนในการตัดสินใจเข้าร่วมหรือถอนตัวจากการเป็นผู้เข้าร่วมหรือผู้ถูกทดลองในการทำ วิจัยของผู้ประกอบวิชาชีพด้านสุขภาพ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8. ผู้ป่วยมีสิทธิได้รับทราบข้อมูลเกี่ยวกับการรักษาพยาบาลเฉพาะของตนที่ปรากฏในเวชระเบียนเมื่อร้องขอตามขั้นตอนของสถานพยาบาลนั้น ทั้งนี้ข้อมูลดังกล่าวต้องไม่เป็นการละเมิดสิทธิหรือข้อมูลข่าวสารส่วนบุคคลของผู้อื่น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>9. บิดา มารดา หรือผู้แทนโดยชอบธรรม อาจใช้สิทธิแทนผู้ป่วยที่เป็นเด็กอายุยังไม่เกินสิบแปดปีบริบูรณ์ ผู้บกพร่องทางกายหรือจิต ซึ่งไม่สามารถใช้สิทธิด้วยตนเองได้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7447D">
        <w:rPr>
          <w:rFonts w:ascii="TH SarabunPSK" w:hAnsi="TH SarabunPSK" w:cs="TH SarabunPSK"/>
          <w:b/>
          <w:bCs/>
          <w:sz w:val="32"/>
          <w:szCs w:val="32"/>
        </w:rPr>
        <w:t xml:space="preserve">• </w:t>
      </w:r>
      <w:r w:rsidRPr="00F7447D">
        <w:rPr>
          <w:rFonts w:ascii="TH SarabunPSK" w:hAnsi="TH SarabunPSK" w:cs="TH SarabunPSK"/>
          <w:b/>
          <w:bCs/>
          <w:sz w:val="32"/>
          <w:szCs w:val="32"/>
          <w:cs/>
        </w:rPr>
        <w:t xml:space="preserve">ข้อพึงปฏิบัติของผู้ป่วย </w:t>
      </w:r>
      <w:r w:rsidRPr="00F7447D">
        <w:rPr>
          <w:rFonts w:ascii="TH SarabunPSK" w:hAnsi="TH SarabunPSK" w:cs="TH SarabunPSK"/>
          <w:b/>
          <w:bCs/>
          <w:sz w:val="32"/>
          <w:szCs w:val="32"/>
        </w:rPr>
        <w:t>•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1. </w:t>
      </w:r>
      <w:r w:rsidRPr="00F7447D">
        <w:rPr>
          <w:rFonts w:ascii="TH SarabunPSK" w:hAnsi="TH SarabunPSK" w:cs="TH SarabunPSK"/>
          <w:sz w:val="32"/>
          <w:szCs w:val="32"/>
          <w:cs/>
        </w:rPr>
        <w:t>สอบถามเพื่อทำ ความเข้าใจข้อมูลและความเสี่ยงที่อาจเกิดขึ้นก่อนลงนาม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ให้ความยินยอม หรือไม่ยินยอมรับการตรวจวินิจฉัยหรือการรักษาพยาบาล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2. </w:t>
      </w:r>
      <w:r w:rsidRPr="00F7447D">
        <w:rPr>
          <w:rFonts w:ascii="TH SarabunPSK" w:hAnsi="TH SarabunPSK" w:cs="TH SarabunPSK"/>
          <w:sz w:val="32"/>
          <w:szCs w:val="32"/>
          <w:cs/>
        </w:rPr>
        <w:t>ให้ข้อมูลด้านสุขภาพและข้อเท็จจริงต่างๆ ทางการแพทย์ที่เป็นจริงและ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ครบถ้วนแก่ผู้ประกอบวิชาชีพด้านสุขภาพในกระบวนการรักษาพยาบาล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3. </w:t>
      </w:r>
      <w:r w:rsidRPr="00F7447D">
        <w:rPr>
          <w:rFonts w:ascii="TH SarabunPSK" w:hAnsi="TH SarabunPSK" w:cs="TH SarabunPSK"/>
          <w:sz w:val="32"/>
          <w:szCs w:val="32"/>
          <w:cs/>
        </w:rPr>
        <w:t>ให้ความร่วมมือและปฏิบัติตัวตามคำ แนะนำ ของผู้ประกอบวิชาชีพด้าน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สุขภาพเกี่ยวกับการรักษาพยาบาล ในกรณีที่ไม่สามารถปฏิบัติตามได้ให้แจ้ง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ผู้ประกอบวิชาชีพด้านสุขภาพทราบ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4. </w:t>
      </w:r>
      <w:r w:rsidRPr="00F7447D">
        <w:rPr>
          <w:rFonts w:ascii="TH SarabunPSK" w:hAnsi="TH SarabunPSK" w:cs="TH SarabunPSK"/>
          <w:sz w:val="32"/>
          <w:szCs w:val="32"/>
          <w:cs/>
        </w:rPr>
        <w:t>ให้ความร่วมมือและปฏิบัติตามระเบียบข้อบังคับของสถานพยาบาล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5. </w:t>
      </w:r>
      <w:r w:rsidRPr="00F7447D">
        <w:rPr>
          <w:rFonts w:ascii="TH SarabunPSK" w:hAnsi="TH SarabunPSK" w:cs="TH SarabunPSK"/>
          <w:sz w:val="32"/>
          <w:szCs w:val="32"/>
          <w:cs/>
        </w:rPr>
        <w:t>ปฏิบัติต่อผู้ประกอบวิชาชีพ ผู้ป่วยรายอื่น รวมทั้งผู้ที่มาเยี่ยมเยียนด้วย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ความสุภาพให้เกียรติและไม่กระทำสิ่งที่รบกวนผู้อื่น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6. </w:t>
      </w:r>
      <w:r w:rsidRPr="00F7447D">
        <w:rPr>
          <w:rFonts w:ascii="TH SarabunPSK" w:hAnsi="TH SarabunPSK" w:cs="TH SarabunPSK"/>
          <w:sz w:val="32"/>
          <w:szCs w:val="32"/>
          <w:cs/>
        </w:rPr>
        <w:t>แจ้งสิทธิการรักษาพยาบาลพร้อมหลักฐานที่ตนมีให้เจ้าหน้าที่ของสถานพยาบาลที่เกี่ยวข้องทราบ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7. </w:t>
      </w:r>
      <w:r w:rsidRPr="00F7447D">
        <w:rPr>
          <w:rFonts w:ascii="TH SarabunPSK" w:hAnsi="TH SarabunPSK" w:cs="TH SarabunPSK"/>
          <w:sz w:val="32"/>
          <w:szCs w:val="32"/>
          <w:cs/>
        </w:rPr>
        <w:t>ผู้ป่วยพึงรับทราบข้อเท็จจริงทางการแพทย์ ดังต่อไปนี้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7.1 </w:t>
      </w:r>
      <w:r w:rsidRPr="00F7447D">
        <w:rPr>
          <w:rFonts w:ascii="TH SarabunPSK" w:hAnsi="TH SarabunPSK" w:cs="TH SarabunPSK"/>
          <w:sz w:val="32"/>
          <w:szCs w:val="32"/>
          <w:cs/>
        </w:rPr>
        <w:t>ผู้ประกอบวิชาชีพด้านสุขภาพที่ได้ปฏิบัติหน้าที่ตามมาตรฐานและจริยธรรม ย่อมได้รับความคุ้มครองตามที่กฎหมายกำหนดและมีสิทธิได้รับความ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คุ้มครองจากการถูกกล่าวหาโดยไม่เป็นธรรม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7.2 </w:t>
      </w:r>
      <w:r w:rsidRPr="00F7447D">
        <w:rPr>
          <w:rFonts w:ascii="TH SarabunPSK" w:hAnsi="TH SarabunPSK" w:cs="TH SarabunPSK"/>
          <w:sz w:val="32"/>
          <w:szCs w:val="32"/>
          <w:cs/>
        </w:rPr>
        <w:t>การแพทย์ในที่นี้หมายถึง การแพทย์แผนปัจจุบันซึ่งได้รับการพิสูจน์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ทางวิทยาศาสตร์ โดยองค์ความรู้ในขณะนั้นว่ามีประโยชน์มากกว่าโทษสำ หรับผู้ป่วย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7.3 </w:t>
      </w:r>
      <w:r w:rsidRPr="00F7447D">
        <w:rPr>
          <w:rFonts w:ascii="TH SarabunPSK" w:hAnsi="TH SarabunPSK" w:cs="TH SarabunPSK"/>
          <w:sz w:val="32"/>
          <w:szCs w:val="32"/>
          <w:cs/>
        </w:rPr>
        <w:t>การแพทย์ไม่สามารถให้การวินิจฉัย ป้องกัน หรือรักษาให้หายได้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ทุกโรคหรือทุกสภาวะ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lastRenderedPageBreak/>
        <w:t xml:space="preserve">7.4 </w:t>
      </w:r>
      <w:r w:rsidRPr="00F7447D">
        <w:rPr>
          <w:rFonts w:ascii="TH SarabunPSK" w:hAnsi="TH SarabunPSK" w:cs="TH SarabunPSK"/>
          <w:sz w:val="32"/>
          <w:szCs w:val="32"/>
          <w:cs/>
        </w:rPr>
        <w:t>การรักษาพยาบาลทุกชนิดมีความเสี่ยงที่จะเกิดผลอันไม่พึงประสงค์ได้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นอกจากนี้เหตุสุดวิสัยอาจเกิดขึ้นได้แม้ผู้ประกอบวิชาชีพด้านสุขภาพจะใช้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ความระมัดระวังอย่างเพียงพอ ตามภาวะวิสัยและพฤติการณ์ในการรักษาพยาบาล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นั้นๆ แล้ว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7.5 </w:t>
      </w:r>
      <w:r w:rsidRPr="00F7447D">
        <w:rPr>
          <w:rFonts w:ascii="TH SarabunPSK" w:hAnsi="TH SarabunPSK" w:cs="TH SarabunPSK"/>
          <w:sz w:val="32"/>
          <w:szCs w:val="32"/>
          <w:cs/>
        </w:rPr>
        <w:t>การตรวจเพื่อการคัดกรอง วินิจฉัย และติดตามการรักษาโรค อาจให้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ผลที่คลาดเคลื่อนได้ด้วยข้อจำกัดของเทคโนโลยีที่ใช้และปัจจัยแวดล้อมอื่นๆ ที่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ไม่สามารถควบคุมได้ตามมาตรฐานการปฏิบัติงาน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7.6 </w:t>
      </w:r>
      <w:r w:rsidRPr="00F7447D">
        <w:rPr>
          <w:rFonts w:ascii="TH SarabunPSK" w:hAnsi="TH SarabunPSK" w:cs="TH SarabunPSK"/>
          <w:sz w:val="32"/>
          <w:szCs w:val="32"/>
          <w:cs/>
        </w:rPr>
        <w:t>ผู้ประกอบวิชาชีพด้านสุขภาพมีสิทธิใช้ดุลพินิจในการเลือกกระบวนการ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รักษาพยาบาลตามหลักวิชาการทางการแพทย์ ตามความสามารถและข้อจำกัด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ตามภาวะวิสัยและพฤติการณ์ที่มีอยู่ รวมทั้งการปรึกษาหรือส่งต่อโดยคำนึงถึง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สิทธิและประโยชน์โดยรวมของผู้ป่วย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7.7 </w:t>
      </w:r>
      <w:r w:rsidRPr="00F7447D">
        <w:rPr>
          <w:rFonts w:ascii="TH SarabunPSK" w:hAnsi="TH SarabunPSK" w:cs="TH SarabunPSK"/>
          <w:sz w:val="32"/>
          <w:szCs w:val="32"/>
          <w:cs/>
        </w:rPr>
        <w:t>เพื่อประโยชน์ต่อตัวผู้ป่วย ผู้ประกอบวิชาชีพด้านสุขภาพอาจให้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คำแนะนำ หรือส่งต่อผู้ป่วยให้ได้รับการรักษาตามความเหมาะสม ทั้งนี้ผู้ป่วยต้อง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ไม่อยู่ในสภาวะฉุกเฉินอันจำ เป็นเร่งด่วนและเป็นอันตรายต่อชีวิต</w:t>
      </w:r>
      <w:r w:rsidRPr="00F7447D">
        <w:rPr>
          <w:rFonts w:ascii="TH SarabunPSK" w:hAnsi="TH SarabunPSK" w:cs="TH SarabunPSK"/>
          <w:sz w:val="32"/>
          <w:szCs w:val="32"/>
        </w:rPr>
        <w:t xml:space="preserve"> 7.8 </w:t>
      </w:r>
      <w:r w:rsidRPr="00F7447D">
        <w:rPr>
          <w:rFonts w:ascii="TH SarabunPSK" w:hAnsi="TH SarabunPSK" w:cs="TH SarabunPSK"/>
          <w:sz w:val="32"/>
          <w:szCs w:val="32"/>
          <w:cs/>
        </w:rPr>
        <w:t>การปกปิดข้อมูลด้านสุขภาพ และข้อเท็จจริงต่างๆ ทางการแพทย์ของ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  <w:r w:rsidRPr="00F7447D">
        <w:rPr>
          <w:rFonts w:ascii="TH SarabunPSK" w:hAnsi="TH SarabunPSK" w:cs="TH SarabunPSK"/>
          <w:sz w:val="32"/>
          <w:szCs w:val="32"/>
          <w:cs/>
        </w:rPr>
        <w:t>ผู้ป่วยต่อผู้ประกอบวิชาชีพด้านสุขภาพ อาจส่งผลเสียต่อกระบวนการรักษาพยาบาล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F7447D" w:rsidRPr="00F7447D" w:rsidRDefault="00F7447D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</w:rPr>
        <w:t xml:space="preserve">7.9 </w:t>
      </w:r>
      <w:r w:rsidRPr="00F7447D">
        <w:rPr>
          <w:rFonts w:ascii="TH SarabunPSK" w:hAnsi="TH SarabunPSK" w:cs="TH SarabunPSK"/>
          <w:sz w:val="32"/>
          <w:szCs w:val="32"/>
          <w:cs/>
        </w:rPr>
        <w:t>ห้องฉุกเฉินของสถานพยาบาล ใช้สำหรับผู้ป่วยฉุกเฉินอันจำเป็นเร่งด่วนและเป็นอันตรายต่อชีวิต</w:t>
      </w:r>
      <w:r w:rsidRPr="00F7447D">
        <w:rPr>
          <w:rFonts w:ascii="TH SarabunPSK" w:hAnsi="TH SarabunPSK" w:cs="TH SarabunPSK"/>
          <w:sz w:val="32"/>
          <w:szCs w:val="32"/>
        </w:rPr>
        <w:t xml:space="preserve"> </w:t>
      </w:r>
    </w:p>
    <w:p w:rsidR="00261305" w:rsidRPr="009E3624" w:rsidRDefault="00292576" w:rsidP="00261305">
      <w:pPr>
        <w:spacing w:after="0" w:line="240" w:lineRule="auto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F7447D">
        <w:rPr>
          <w:rFonts w:ascii="TH SarabunPSK" w:hAnsi="TH SarabunPSK" w:cs="TH SarabunPSK"/>
          <w:sz w:val="32"/>
          <w:szCs w:val="32"/>
          <w:cs/>
        </w:rPr>
        <w:t xml:space="preserve">                  </w:t>
      </w:r>
      <w:r w:rsidR="00261305" w:rsidRPr="00592D4C">
        <w:rPr>
          <w:rFonts w:ascii="TH SarabunPSK" w:hAnsi="TH SarabunPSK" w:cs="TH SarabunPSK"/>
          <w:color w:val="FF0000"/>
          <w:sz w:val="32"/>
          <w:szCs w:val="32"/>
        </w:rPr>
        <w:t xml:space="preserve">  </w:t>
      </w:r>
      <w:r w:rsidR="00261305" w:rsidRPr="009E3624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>QM 2.2.4</w:t>
      </w:r>
      <w:r w:rsidR="00261305" w:rsidRPr="009E3624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.นโยบายและมาตรฐานด้านการบริหารและพัฒนาทรัพยากรบุคคล</w:t>
      </w:r>
    </w:p>
    <w:p w:rsidR="003A4416" w:rsidRPr="00A71AFD" w:rsidRDefault="003A4416" w:rsidP="0026130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A71AFD">
        <w:rPr>
          <w:rFonts w:ascii="TH SarabunPSK" w:hAnsi="TH SarabunPSK" w:cs="TH SarabunPSK"/>
          <w:color w:val="000000" w:themeColor="text1"/>
          <w:sz w:val="32"/>
          <w:szCs w:val="32"/>
        </w:rPr>
        <w:t>1.</w:t>
      </w:r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นับสนุนพัฒนาความรู้ ความสามารถ </w:t>
      </w:r>
      <w:proofErr w:type="gramStart"/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บุคลากรทุกระดับให้สอดคล้องกับ</w:t>
      </w:r>
      <w:r w:rsidRPr="00A71AFD">
        <w:rPr>
          <w:rFonts w:ascii="TH SarabunPSK" w:hAnsi="TH SarabunPSK" w:cs="TH SarabunPSK"/>
          <w:color w:val="000000" w:themeColor="text1"/>
          <w:sz w:val="32"/>
          <w:szCs w:val="32"/>
        </w:rPr>
        <w:t>Core  Competency</w:t>
      </w:r>
      <w:proofErr w:type="gramEnd"/>
      <w:r w:rsidRPr="00A71AFD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วามท้าทายเชิงกลยุทธ์และแผนปฏิบัติการ</w:t>
      </w:r>
    </w:p>
    <w:p w:rsidR="003A4416" w:rsidRPr="00A71AFD" w:rsidRDefault="003A4416" w:rsidP="0026130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2.มีกลไกลการดูแลสุขภาพบุคลากรส่งเสริมให้เจ้าหน้าที่เป็นแบบอย่างด้านพฤติกรรมสุขภาพ</w:t>
      </w:r>
    </w:p>
    <w:p w:rsidR="003A4416" w:rsidRPr="00A71AFD" w:rsidRDefault="003A4416" w:rsidP="0026130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A71AFD">
        <w:rPr>
          <w:rFonts w:ascii="TH SarabunPSK" w:hAnsi="TH SarabunPSK" w:cs="TH SarabunPSK"/>
          <w:color w:val="000000" w:themeColor="text1"/>
          <w:sz w:val="32"/>
          <w:szCs w:val="32"/>
        </w:rPr>
        <w:t>3.</w:t>
      </w:r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มีการประเมินกำหนดแนวทางป้องกันนความเสี่ยงจากการทำงานที่มีผลต่อสุขภาพบุคลากร</w:t>
      </w:r>
    </w:p>
    <w:p w:rsidR="003A4416" w:rsidRPr="00A71AFD" w:rsidRDefault="003A4416" w:rsidP="0026130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4.มีการตรวจสุขภาพเจ้าหน้าที่เมื่อแรกเข้าทำงาน การตรวจสุขภาพประจำปี การได้รับภูมิคุ้มกันโรค การดูแลเมื่อเจ็บป่วย</w:t>
      </w:r>
    </w:p>
    <w:p w:rsidR="003A4416" w:rsidRPr="00A71AFD" w:rsidRDefault="003A4416" w:rsidP="0026130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5.บริหารทรัพยากรบุคคลโดยครอบคลุม การคาดการณ์ในอนาคตวิธีจัดหาอัตรากำลังแนวทางการทดแทนบุคลากรและการพัฒนาศักยภาพ</w:t>
      </w:r>
    </w:p>
    <w:p w:rsidR="003A4416" w:rsidRPr="00A71AFD" w:rsidRDefault="003A4416" w:rsidP="0026130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6.มีแผนอัตรากำลังที่ต้องการในปัจจุบันและอนาคตโดยใช้ปริมาณและลักษณะงานเป</w:t>
      </w:r>
      <w:r w:rsidR="00C054D8"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็</w:t>
      </w:r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ตัวกำหนดจำนวนและคุณสมบัติเจ้าหน้าที่</w:t>
      </w:r>
    </w:p>
    <w:p w:rsidR="00C054D8" w:rsidRPr="00A71AFD" w:rsidRDefault="00C054D8" w:rsidP="0026130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A71AF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7.มีการกำหนดสวัสดิการให้กับเจ้าหน้าที่อย่างเหมาะสม</w:t>
      </w:r>
    </w:p>
    <w:p w:rsidR="00B46688" w:rsidRPr="00B46688" w:rsidRDefault="00261305" w:rsidP="00B46688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592D4C">
        <w:rPr>
          <w:rFonts w:ascii="TH SarabunPSK" w:hAnsi="TH SarabunPSK" w:cs="TH SarabunPSK"/>
          <w:color w:val="FF0000"/>
          <w:sz w:val="32"/>
          <w:szCs w:val="32"/>
        </w:rPr>
        <w:t xml:space="preserve">                    </w:t>
      </w:r>
      <w:r w:rsidR="00B46688" w:rsidRPr="00B46688">
        <w:rPr>
          <w:rFonts w:ascii="TH SarabunPSK" w:hAnsi="TH SarabunPSK" w:cs="TH SarabunPSK"/>
          <w:b/>
          <w:bCs/>
          <w:sz w:val="32"/>
          <w:szCs w:val="32"/>
        </w:rPr>
        <w:t>QM 2.2.10.</w:t>
      </w:r>
      <w:r w:rsidR="00B46688" w:rsidRPr="00B46688">
        <w:rPr>
          <w:rFonts w:ascii="TH SarabunPSK" w:hAnsi="TH SarabunPSK" w:cs="TH SarabunPSK"/>
          <w:b/>
          <w:bCs/>
          <w:sz w:val="32"/>
          <w:szCs w:val="32"/>
          <w:cs/>
        </w:rPr>
        <w:t>นโยบายและมาตรการด้านการบริหารความเสี่ยง</w:t>
      </w:r>
    </w:p>
    <w:p w:rsidR="00B46688" w:rsidRPr="00B46688" w:rsidRDefault="00A71AFD" w:rsidP="00B46688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ทุกหน่วยงานมีการป</w:t>
      </w:r>
      <w:r>
        <w:rPr>
          <w:rFonts w:ascii="TH SarabunPSK" w:hAnsi="TH SarabunPSK" w:cs="TH SarabunPSK" w:hint="cs"/>
          <w:sz w:val="32"/>
          <w:szCs w:val="32"/>
          <w:cs/>
        </w:rPr>
        <w:t>้</w:t>
      </w:r>
      <w:r w:rsidR="00B46688" w:rsidRPr="00B46688">
        <w:rPr>
          <w:rFonts w:ascii="TH SarabunPSK" w:hAnsi="TH SarabunPSK" w:cs="TH SarabunPSK"/>
          <w:sz w:val="32"/>
          <w:szCs w:val="32"/>
          <w:cs/>
        </w:rPr>
        <w:t xml:space="preserve">องกันและจัดการความเสี่ยง ไม่ให้เกิดความเสียหายแก่ผู้รับบริการ ผู้ให้บริการและชุมชน และมีการบริหารความเสี่ยงในโรงพยาบาลเพื่อให้เกิดความปลอดภัยแก่ผู้รับบริการ ผู้ให้บริการ โรงพยาบาลและชุมชน </w:t>
      </w:r>
    </w:p>
    <w:p w:rsidR="00B46688" w:rsidRPr="00B46688" w:rsidRDefault="00B46688" w:rsidP="00B46688">
      <w:pPr>
        <w:spacing w:after="0"/>
        <w:rPr>
          <w:rFonts w:ascii="TH SarabunPSK" w:hAnsi="TH SarabunPSK" w:cs="TH SarabunPSK"/>
          <w:sz w:val="32"/>
          <w:szCs w:val="32"/>
        </w:rPr>
      </w:pPr>
      <w:r w:rsidRPr="00B46688">
        <w:rPr>
          <w:rFonts w:ascii="TH SarabunPSK" w:hAnsi="TH SarabunPSK" w:cs="TH SarabunPSK"/>
          <w:b/>
          <w:bCs/>
          <w:sz w:val="32"/>
          <w:szCs w:val="32"/>
          <w:cs/>
        </w:rPr>
        <w:t xml:space="preserve">เป้าประสงค์ :  </w:t>
      </w:r>
      <w:r w:rsidRPr="00B46688">
        <w:rPr>
          <w:rFonts w:ascii="TH SarabunPSK" w:hAnsi="TH SarabunPSK" w:cs="TH SarabunPSK"/>
          <w:sz w:val="32"/>
          <w:szCs w:val="32"/>
          <w:cs/>
        </w:rPr>
        <w:t xml:space="preserve"> ผู้รับบริการ ผู้ให้บริการ ทั้งในโรงพยาบาลและชุมชนปลอดภัย</w:t>
      </w:r>
    </w:p>
    <w:p w:rsidR="00521DA5" w:rsidRDefault="00521DA5" w:rsidP="00B46688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:rsidR="00521DA5" w:rsidRDefault="00521DA5" w:rsidP="00B46688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:rsidR="00521DA5" w:rsidRDefault="00521DA5" w:rsidP="00B46688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:rsidR="00B46688" w:rsidRDefault="00B46688" w:rsidP="00521DA5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4668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นโยบายในการบริหารความเสี่ยงในโรงพยาบาล</w:t>
      </w:r>
    </w:p>
    <w:p w:rsidR="003E29CA" w:rsidRPr="008E79C4" w:rsidRDefault="00CA39A1" w:rsidP="003E29CA">
      <w:pPr>
        <w:spacing w:after="0"/>
        <w:ind w:left="-567" w:right="-61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ที่</w:t>
      </w:r>
      <w:r w:rsidR="003E29C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 การรายงานอุบัติการณ์ความเสี่ยงเป็นสิ่งที่เจ้าหน้าที่ทุกคนต้องให้ความสำคัญ เมื่อพบเห็นเหตุการณ์ไม่พึงประสงค์ที่อาจกระทบต่อผู้ป่วย ต่อชื่อเสียง และ/หรือ ทรัพย์สินโรงพยาบาล ตั้งแต่ระดับ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E29CA" w:rsidRPr="008E79C4">
        <w:rPr>
          <w:rFonts w:ascii="TH SarabunPSK" w:hAnsi="TH SarabunPSK" w:cs="TH SarabunPSK"/>
          <w:b/>
          <w:bCs/>
          <w:sz w:val="32"/>
          <w:szCs w:val="32"/>
        </w:rPr>
        <w:t xml:space="preserve">A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ถึง </w:t>
      </w:r>
      <w:r w:rsidR="003E29CA" w:rsidRPr="008E79C4">
        <w:rPr>
          <w:rFonts w:ascii="TH SarabunPSK" w:hAnsi="TH SarabunPSK" w:cs="TH SarabunPSK"/>
          <w:b/>
          <w:bCs/>
          <w:sz w:val="32"/>
          <w:szCs w:val="32"/>
        </w:rPr>
        <w:t xml:space="preserve">I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และ 1 ถึง 5 ต้องรายงาน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  โดยไม่มีการตำหนิหรือกล่าวโทษซึ่งกันและกัน ทั้งผู้รายงานและผู้เกี่ยวข้องกับอุบัติการณ์ และไม่ถือว่าผู้รายงานมีความผิด</w:t>
      </w:r>
    </w:p>
    <w:p w:rsidR="003E29CA" w:rsidRPr="008E79C4" w:rsidRDefault="003E29CA" w:rsidP="003E29CA">
      <w:pPr>
        <w:spacing w:after="0"/>
        <w:ind w:left="-567" w:right="-613"/>
        <w:jc w:val="thaiDistribute"/>
        <w:rPr>
          <w:rFonts w:ascii="TH SarabunPSK" w:hAnsi="TH SarabunPSK" w:cs="TH SarabunPSK"/>
          <w:sz w:val="32"/>
          <w:szCs w:val="32"/>
        </w:rPr>
      </w:pPr>
      <w:r w:rsidRPr="008E79C4">
        <w:rPr>
          <w:rFonts w:ascii="TH SarabunPSK" w:hAnsi="TH SarabunPSK" w:cs="TH SarabunPSK"/>
          <w:sz w:val="32"/>
          <w:szCs w:val="32"/>
        </w:rPr>
        <w:tab/>
      </w:r>
      <w:r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 ทุกหน่วยงานและทุกทีมคร่อมสายงานต้องมีการค้นหาความเสี่ยงเชิงรุกในหน่วยงาน ทั้งความเสี่ยงทางคลินิก ความเสี่ยงด้านสิ่งแวดล้อม และด้านข้อร้องเรียนของหน่วยงาน โดยวิธีการดังนี้</w:t>
      </w:r>
    </w:p>
    <w:p w:rsidR="003E29CA" w:rsidRPr="008E79C4" w:rsidRDefault="003E29CA" w:rsidP="003E29CA">
      <w:pPr>
        <w:pStyle w:val="aa"/>
        <w:numPr>
          <w:ilvl w:val="0"/>
          <w:numId w:val="12"/>
        </w:numPr>
        <w:spacing w:after="0"/>
        <w:ind w:left="1134" w:right="-613"/>
        <w:jc w:val="thaiDistribute"/>
        <w:rPr>
          <w:rFonts w:ascii="TH SarabunPSK" w:hAnsi="TH SarabunPSK" w:cs="TH SarabunPSK"/>
          <w:sz w:val="32"/>
          <w:szCs w:val="32"/>
        </w:rPr>
      </w:pPr>
      <w:r w:rsidRPr="008E79C4">
        <w:rPr>
          <w:rFonts w:ascii="TH SarabunPSK" w:hAnsi="TH SarabunPSK" w:cs="TH SarabunPSK" w:hint="cs"/>
          <w:sz w:val="32"/>
          <w:szCs w:val="32"/>
          <w:cs/>
        </w:rPr>
        <w:t>มีการทบทวน 12 กิจกรรม อย่างต่อเนื่องในหน่วยงานทางคลินิก</w:t>
      </w:r>
    </w:p>
    <w:p w:rsidR="003E29CA" w:rsidRPr="008E79C4" w:rsidRDefault="003E29CA" w:rsidP="003E29CA">
      <w:pPr>
        <w:pStyle w:val="aa"/>
        <w:numPr>
          <w:ilvl w:val="0"/>
          <w:numId w:val="12"/>
        </w:numPr>
        <w:ind w:left="1134" w:right="-613"/>
        <w:jc w:val="thaiDistribute"/>
        <w:rPr>
          <w:rFonts w:ascii="TH SarabunPSK" w:hAnsi="TH SarabunPSK" w:cs="TH SarabunPSK"/>
          <w:sz w:val="32"/>
          <w:szCs w:val="32"/>
        </w:rPr>
      </w:pP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มีการทบทวนเวชระเบียนโดยใช้ </w:t>
      </w:r>
      <w:r w:rsidRPr="008E79C4">
        <w:rPr>
          <w:rFonts w:ascii="TH SarabunPSK" w:hAnsi="TH SarabunPSK" w:cs="TH SarabunPSK"/>
          <w:sz w:val="32"/>
          <w:szCs w:val="32"/>
        </w:rPr>
        <w:t xml:space="preserve">Trigger Tool </w:t>
      </w: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 อย่างน้อยเดือนละ 1 ครั้ง</w:t>
      </w:r>
    </w:p>
    <w:p w:rsidR="003E29CA" w:rsidRPr="008E79C4" w:rsidRDefault="003E29CA" w:rsidP="003E29CA">
      <w:pPr>
        <w:pStyle w:val="aa"/>
        <w:numPr>
          <w:ilvl w:val="0"/>
          <w:numId w:val="12"/>
        </w:numPr>
        <w:ind w:left="1134" w:right="-613"/>
        <w:jc w:val="thaiDistribute"/>
        <w:rPr>
          <w:rFonts w:ascii="TH SarabunPSK" w:hAnsi="TH SarabunPSK" w:cs="TH SarabunPSK"/>
          <w:sz w:val="32"/>
          <w:szCs w:val="32"/>
        </w:rPr>
      </w:pP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มีการ </w:t>
      </w:r>
      <w:r w:rsidRPr="008E79C4">
        <w:rPr>
          <w:rFonts w:ascii="TH SarabunPSK" w:hAnsi="TH SarabunPSK" w:cs="TH SarabunPSK"/>
          <w:sz w:val="32"/>
          <w:szCs w:val="32"/>
        </w:rPr>
        <w:t>Round</w:t>
      </w: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 ความเสี่ยงเชิงรุกของคณะกรรมการ </w:t>
      </w:r>
      <w:r w:rsidRPr="008E79C4">
        <w:rPr>
          <w:rFonts w:ascii="TH SarabunPSK" w:hAnsi="TH SarabunPSK" w:cs="TH SarabunPSK"/>
          <w:sz w:val="32"/>
          <w:szCs w:val="32"/>
        </w:rPr>
        <w:t xml:space="preserve">RM ENV </w:t>
      </w: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8E79C4">
        <w:rPr>
          <w:rFonts w:ascii="TH SarabunPSK" w:hAnsi="TH SarabunPSK" w:cs="TH SarabunPSK"/>
          <w:sz w:val="32"/>
          <w:szCs w:val="32"/>
        </w:rPr>
        <w:t xml:space="preserve">IC </w:t>
      </w:r>
      <w:r w:rsidRPr="008E79C4">
        <w:rPr>
          <w:rFonts w:ascii="TH SarabunPSK" w:hAnsi="TH SarabunPSK" w:cs="TH SarabunPSK" w:hint="cs"/>
          <w:sz w:val="32"/>
          <w:szCs w:val="32"/>
          <w:cs/>
        </w:rPr>
        <w:t>เดือนละ 1 ครั้ง</w:t>
      </w:r>
    </w:p>
    <w:p w:rsidR="003E29CA" w:rsidRPr="008E79C4" w:rsidRDefault="003E29CA" w:rsidP="003E29CA">
      <w:pPr>
        <w:pStyle w:val="aa"/>
        <w:numPr>
          <w:ilvl w:val="0"/>
          <w:numId w:val="12"/>
        </w:numPr>
        <w:ind w:left="1134" w:right="-613"/>
        <w:jc w:val="thaiDistribute"/>
        <w:rPr>
          <w:rFonts w:ascii="TH SarabunPSK" w:hAnsi="TH SarabunPSK" w:cs="TH SarabunPSK"/>
          <w:sz w:val="32"/>
          <w:szCs w:val="32"/>
        </w:rPr>
      </w:pP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มีการเยี่ยมสำรวจหน่วยงาน </w:t>
      </w:r>
      <w:r w:rsidRPr="008E79C4">
        <w:rPr>
          <w:rFonts w:ascii="TH SarabunPSK" w:hAnsi="TH SarabunPSK" w:cs="TH SarabunPSK"/>
          <w:sz w:val="32"/>
          <w:szCs w:val="32"/>
        </w:rPr>
        <w:t xml:space="preserve">(Internal Survey) </w:t>
      </w:r>
      <w:r w:rsidRPr="008E79C4">
        <w:rPr>
          <w:rFonts w:ascii="TH SarabunPSK" w:hAnsi="TH SarabunPSK" w:cs="TH SarabunPSK" w:hint="cs"/>
          <w:sz w:val="32"/>
          <w:szCs w:val="32"/>
          <w:cs/>
        </w:rPr>
        <w:t>โดยทีมนำ อย่างน้อยปีละ 1-2 ครั้ง</w:t>
      </w:r>
    </w:p>
    <w:p w:rsidR="003E29CA" w:rsidRPr="008E79C4" w:rsidRDefault="003E29CA" w:rsidP="003E29CA">
      <w:pPr>
        <w:pStyle w:val="aa"/>
        <w:numPr>
          <w:ilvl w:val="0"/>
          <w:numId w:val="12"/>
        </w:numPr>
        <w:spacing w:after="0"/>
        <w:ind w:left="1134" w:right="-613"/>
        <w:jc w:val="thaiDistribute"/>
        <w:rPr>
          <w:rFonts w:ascii="TH SarabunPSK" w:hAnsi="TH SarabunPSK" w:cs="TH SarabunPSK"/>
          <w:sz w:val="32"/>
          <w:szCs w:val="32"/>
        </w:rPr>
      </w:pPr>
      <w:r w:rsidRPr="008E79C4">
        <w:rPr>
          <w:rFonts w:ascii="TH SarabunPSK" w:hAnsi="TH SarabunPSK" w:cs="TH SarabunPSK" w:hint="cs"/>
          <w:sz w:val="32"/>
          <w:szCs w:val="32"/>
          <w:cs/>
        </w:rPr>
        <w:t>มีการส่งเสริมให้บุคลากรรายงานความเสี่ยง อย่างน้อยคนละ 1 รายงาน/อาทิตย์</w:t>
      </w:r>
    </w:p>
    <w:p w:rsidR="003E29CA" w:rsidRPr="008E79C4" w:rsidRDefault="00CA39A1" w:rsidP="00CA39A1">
      <w:pPr>
        <w:spacing w:after="0"/>
        <w:ind w:left="-567" w:right="-61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ที่</w:t>
      </w:r>
      <w:r w:rsidR="003E29C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 ทุกหน่วยงานและทุกทีมคร่อมสายงาน ต้องมีการกำหนดมาตรการป้องกันและแก้ไขในเหตุการณ์ที่สำคัญ รวมทั้งวางมาตรการป้องกันความเสี่ยง มีระบบการค้นหาสาเหตุสำคัญ โดยวิธี </w:t>
      </w:r>
      <w:r w:rsidR="003E29CA" w:rsidRPr="008E79C4">
        <w:rPr>
          <w:rFonts w:ascii="TH SarabunPSK" w:hAnsi="TH SarabunPSK" w:cs="TH SarabunPSK"/>
          <w:sz w:val="32"/>
          <w:szCs w:val="32"/>
        </w:rPr>
        <w:t>Root Cause Analysis (RCA)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 ในอุบัติการณ์ที่รุนแรง </w:t>
      </w:r>
      <w:r w:rsidR="003E29CA" w:rsidRPr="008E79C4">
        <w:rPr>
          <w:rFonts w:ascii="TH SarabunPSK" w:hAnsi="TH SarabunPSK" w:cs="TH SarabunPSK"/>
          <w:sz w:val="32"/>
          <w:szCs w:val="32"/>
        </w:rPr>
        <w:t>(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ระดับ </w:t>
      </w:r>
      <w:r w:rsidR="003E29CA" w:rsidRPr="008E79C4">
        <w:rPr>
          <w:rFonts w:ascii="TH SarabunPSK" w:hAnsi="TH SarabunPSK" w:cs="TH SarabunPSK"/>
          <w:sz w:val="32"/>
          <w:szCs w:val="32"/>
        </w:rPr>
        <w:t xml:space="preserve">E 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>ขึ้นไป)</w:t>
      </w:r>
    </w:p>
    <w:p w:rsidR="003E29CA" w:rsidRPr="008E79C4" w:rsidRDefault="003E29CA" w:rsidP="00CA39A1">
      <w:pPr>
        <w:spacing w:after="0"/>
        <w:ind w:right="-613"/>
        <w:jc w:val="thaiDistribute"/>
        <w:rPr>
          <w:rFonts w:ascii="TH SarabunPSK" w:hAnsi="TH SarabunPSK" w:cs="TH SarabunPSK"/>
          <w:sz w:val="32"/>
          <w:szCs w:val="32"/>
        </w:rPr>
      </w:pPr>
      <w:r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 ทีมบริหารจัดการความเสี่ยง  มีหน้าที่ในการจัดระบบข้อมูลสารสนเทศเกี่ยวกับความเสี่ยงโดย</w:t>
      </w:r>
    </w:p>
    <w:p w:rsidR="003E29CA" w:rsidRPr="008E79C4" w:rsidRDefault="003E29CA" w:rsidP="003E29CA">
      <w:pPr>
        <w:pStyle w:val="aa"/>
        <w:numPr>
          <w:ilvl w:val="0"/>
          <w:numId w:val="13"/>
        </w:numPr>
        <w:spacing w:after="0"/>
        <w:ind w:left="1134" w:right="-613"/>
        <w:jc w:val="thaiDistribute"/>
        <w:rPr>
          <w:rFonts w:ascii="TH SarabunPSK" w:hAnsi="TH SarabunPSK" w:cs="TH SarabunPSK"/>
          <w:sz w:val="32"/>
          <w:szCs w:val="32"/>
        </w:rPr>
      </w:pP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วิเคราะห์แนวโน้มความเสี่ยงเชิงคลินิกและความเสี่ยงเขิงระบบในภาพรวมขององค์กร และหน่วยงาน โดยสรุปอุบัติการณ์เป็นรายเดือน/ปี จัดทำทะเบียนความเสี่ยงของหน่วยงาน </w:t>
      </w:r>
      <w:r w:rsidRPr="008E79C4">
        <w:rPr>
          <w:rFonts w:ascii="TH SarabunPSK" w:hAnsi="TH SarabunPSK" w:cs="TH SarabunPSK"/>
          <w:sz w:val="32"/>
          <w:szCs w:val="32"/>
        </w:rPr>
        <w:t xml:space="preserve">(Risk Register) </w:t>
      </w:r>
      <w:r w:rsidRPr="008E79C4">
        <w:rPr>
          <w:rFonts w:ascii="TH SarabunPSK" w:hAnsi="TH SarabunPSK" w:cs="TH SarabunPSK" w:hint="cs"/>
          <w:sz w:val="32"/>
          <w:szCs w:val="32"/>
          <w:cs/>
        </w:rPr>
        <w:t>และองค์กร</w:t>
      </w:r>
    </w:p>
    <w:p w:rsidR="003E29CA" w:rsidRPr="008E79C4" w:rsidRDefault="003E29CA" w:rsidP="003E29CA">
      <w:pPr>
        <w:pStyle w:val="aa"/>
        <w:numPr>
          <w:ilvl w:val="0"/>
          <w:numId w:val="13"/>
        </w:numPr>
        <w:ind w:left="1134" w:right="-613"/>
        <w:jc w:val="thaiDistribute"/>
        <w:rPr>
          <w:rFonts w:ascii="TH SarabunPSK" w:hAnsi="TH SarabunPSK" w:cs="TH SarabunPSK"/>
          <w:sz w:val="32"/>
          <w:szCs w:val="32"/>
        </w:rPr>
      </w:pPr>
      <w:r w:rsidRPr="008E79C4">
        <w:rPr>
          <w:rFonts w:ascii="TH SarabunPSK" w:hAnsi="TH SarabunPSK" w:cs="TH SarabunPSK" w:hint="cs"/>
          <w:sz w:val="32"/>
          <w:szCs w:val="32"/>
          <w:cs/>
        </w:rPr>
        <w:t xml:space="preserve">มีระบบการสื่อสารภายในหน่วยงานด้วย ระบบ </w:t>
      </w:r>
      <w:r w:rsidRPr="008E79C4">
        <w:rPr>
          <w:rFonts w:ascii="TH SarabunPSK" w:hAnsi="TH SarabunPSK" w:cs="TH SarabunPSK"/>
          <w:sz w:val="32"/>
          <w:szCs w:val="32"/>
        </w:rPr>
        <w:t xml:space="preserve">RM </w:t>
      </w:r>
      <w:r w:rsidRPr="008E79C4">
        <w:rPr>
          <w:rFonts w:ascii="TH SarabunPSK" w:hAnsi="TH SarabunPSK" w:cs="TH SarabunPSK" w:hint="cs"/>
          <w:sz w:val="32"/>
          <w:szCs w:val="32"/>
          <w:cs/>
        </w:rPr>
        <w:t>หน่วยงาน เพื่อกระตุ้นให้มีการเฝ้าระวังอุบัติการณ์และติดตามประเมินผลทุกเดือน</w:t>
      </w:r>
    </w:p>
    <w:p w:rsidR="003E29CA" w:rsidRPr="008E79C4" w:rsidRDefault="00CA39A1" w:rsidP="00CA39A1">
      <w:pPr>
        <w:spacing w:after="0"/>
        <w:ind w:left="-567" w:right="-61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ที่</w:t>
      </w:r>
      <w:r w:rsidR="003E29C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 กรณีเกิดข้อร้องเรียนด้านลบที่มีผลกระทบต่อชื่อเสียงของโรงพยาบาลจะมีคณะกรรมการไกล่เกลี่ยและจัดการข้อร้องเรียน หากเป็นข้องร้องเรียนด้านลบเจ้าหน้าที่ หัวหน้าฝ่ายจะเป็นผู้แจ้งให้เจ้าตัวรับทราบและนำไปปรับปรุง ส่วนคำชมจะแจ้งในที่ประชุมเจ้าหน้าที่และติดบอร์ดประชาสัมพันธ์</w:t>
      </w:r>
    </w:p>
    <w:p w:rsidR="003E29CA" w:rsidRPr="008E79C4" w:rsidRDefault="00CA39A1" w:rsidP="00CA39A1">
      <w:pPr>
        <w:spacing w:after="0"/>
        <w:ind w:left="-567" w:right="-61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ที่</w:t>
      </w:r>
      <w:r w:rsidR="003E29C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="003E29C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>เจ้าหน้าที่ทุกคนมีส่วนร่วมในการค้นหา และปฏิบัติตามแนวทางการบริหารจัดการความเสี่ยง เพื่อส่งเสริมให้เกิดวัฒนธรรมความปลอดภัย(</w:t>
      </w:r>
      <w:r w:rsidR="003E29CA" w:rsidRPr="008E79C4">
        <w:rPr>
          <w:rFonts w:ascii="TH SarabunPSK" w:hAnsi="TH SarabunPSK" w:cs="TH SarabunPSK"/>
          <w:sz w:val="32"/>
          <w:szCs w:val="32"/>
        </w:rPr>
        <w:t>Safety Culture)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 ผู้ป่วย บุคลากร และชุมชนปลอดภัย </w:t>
      </w:r>
      <w:r w:rsidR="003E29CA" w:rsidRPr="008E79C4">
        <w:rPr>
          <w:rFonts w:ascii="TH SarabunPSK" w:hAnsi="TH SarabunPSK" w:cs="TH SarabunPSK"/>
          <w:sz w:val="32"/>
          <w:szCs w:val="32"/>
        </w:rPr>
        <w:t>(3P Safety Hospital)</w:t>
      </w:r>
    </w:p>
    <w:p w:rsidR="003E29CA" w:rsidRPr="008E79C4" w:rsidRDefault="00CA39A1" w:rsidP="00CA39A1">
      <w:pPr>
        <w:spacing w:after="0"/>
        <w:ind w:left="-567" w:right="-61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ที่</w:t>
      </w:r>
      <w:r w:rsidR="003E29C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 เจ้าหน้าที่ทุกคนต้องผ่านการอบรมการลงความเสี่ยงในระบบ </w:t>
      </w:r>
      <w:r w:rsidR="003E29CA" w:rsidRPr="008E79C4">
        <w:rPr>
          <w:rFonts w:ascii="TH SarabunPSK" w:hAnsi="TH SarabunPSK" w:cs="TH SarabunPSK"/>
          <w:sz w:val="32"/>
          <w:szCs w:val="32"/>
        </w:rPr>
        <w:t xml:space="preserve">HRMS on cloud 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และผ่านการประเมิน </w:t>
      </w:r>
      <w:r w:rsidR="003E29CA" w:rsidRPr="008E79C4">
        <w:rPr>
          <w:rFonts w:ascii="TH SarabunPSK" w:hAnsi="TH SarabunPSK" w:cs="TH SarabunPSK"/>
          <w:sz w:val="32"/>
          <w:szCs w:val="32"/>
        </w:rPr>
        <w:t xml:space="preserve">Competency 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>หลักของโรงพยาบาล</w:t>
      </w:r>
    </w:p>
    <w:p w:rsidR="003E29CA" w:rsidRPr="008E79C4" w:rsidRDefault="008D50AB" w:rsidP="00CA39A1">
      <w:pPr>
        <w:spacing w:after="0"/>
        <w:ind w:left="-567" w:right="-61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นโยบายที่</w:t>
      </w:r>
      <w:r w:rsidR="003E29C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E29CA" w:rsidRPr="008E79C4"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="003E29CA" w:rsidRPr="008E79C4">
        <w:rPr>
          <w:rFonts w:ascii="TH SarabunPSK" w:hAnsi="TH SarabunPSK" w:cs="TH SarabunPSK" w:hint="cs"/>
          <w:sz w:val="32"/>
          <w:szCs w:val="32"/>
          <w:cs/>
        </w:rPr>
        <w:t xml:space="preserve"> มีการประเมินประสิทธิภาพระบบการบริหารความเสี่ยงปีละ 1 ครั้งโดยคณะกรรมการบริหารความเสี่ยงและศูนย์คุณภาพ แล้วนำเสนอต่อที่ประชุมคณะกรรมการบริหารโรงพยาบาล</w:t>
      </w:r>
    </w:p>
    <w:p w:rsidR="00B46688" w:rsidRPr="00B46688" w:rsidRDefault="00B46688" w:rsidP="00B46688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B4668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วัตถุประสงค์ </w:t>
      </w:r>
    </w:p>
    <w:p w:rsidR="00B46688" w:rsidRPr="00B46688" w:rsidRDefault="00B46688" w:rsidP="00B46688">
      <w:pPr>
        <w:spacing w:after="0"/>
        <w:rPr>
          <w:rFonts w:ascii="TH SarabunPSK" w:hAnsi="TH SarabunPSK" w:cs="TH SarabunPSK"/>
          <w:sz w:val="32"/>
          <w:szCs w:val="32"/>
        </w:rPr>
      </w:pPr>
      <w:r w:rsidRPr="00B46688">
        <w:rPr>
          <w:rFonts w:ascii="TH SarabunPSK" w:hAnsi="TH SarabunPSK" w:cs="TH SarabunPSK"/>
          <w:sz w:val="32"/>
          <w:szCs w:val="32"/>
          <w:cs/>
        </w:rPr>
        <w:t>1. เพื่อให้</w:t>
      </w:r>
      <w:r w:rsidRPr="00B46688">
        <w:rPr>
          <w:rFonts w:ascii="TH SarabunPSK" w:hAnsi="TH SarabunPSK" w:cs="TH SarabunPSK"/>
          <w:color w:val="000000" w:themeColor="text1"/>
          <w:sz w:val="32"/>
          <w:szCs w:val="32"/>
          <w:cs/>
        </w:rPr>
        <w:t>ทุกหน่วยงานสามารถค้นหาและป้องกันความเสี่ยงได้อย่างครอบคลุม</w:t>
      </w:r>
      <w:r w:rsidRPr="00B4668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B46688">
        <w:rPr>
          <w:rFonts w:ascii="TH SarabunPSK" w:hAnsi="TH SarabunPSK" w:cs="TH SarabunPSK"/>
          <w:sz w:val="32"/>
          <w:szCs w:val="32"/>
          <w:cs/>
        </w:rPr>
        <w:t xml:space="preserve">มีการป้องกันและแก้ไขความเสี่ยงเชิงระบบอย่างมีประสิทธิภาพ </w:t>
      </w:r>
    </w:p>
    <w:p w:rsidR="00B46688" w:rsidRPr="00B46688" w:rsidRDefault="00B46688" w:rsidP="00B46688">
      <w:pPr>
        <w:spacing w:after="0"/>
        <w:rPr>
          <w:rFonts w:ascii="TH SarabunPSK" w:hAnsi="TH SarabunPSK" w:cs="TH SarabunPSK"/>
          <w:sz w:val="32"/>
          <w:szCs w:val="32"/>
        </w:rPr>
      </w:pPr>
      <w:r w:rsidRPr="00B46688">
        <w:rPr>
          <w:rFonts w:ascii="TH SarabunPSK" w:hAnsi="TH SarabunPSK" w:cs="TH SarabunPSK"/>
          <w:sz w:val="32"/>
          <w:szCs w:val="32"/>
          <w:cs/>
        </w:rPr>
        <w:t xml:space="preserve">2. เพื่อให้บุคลากรทุกระดับตระหนักถึงคุณค่า และร่วมมือในการค้นหา และรายงานความเสี่ยง </w:t>
      </w:r>
    </w:p>
    <w:p w:rsidR="00B46688" w:rsidRPr="00B46688" w:rsidRDefault="00B46688" w:rsidP="00B46688">
      <w:pPr>
        <w:spacing w:after="0"/>
        <w:rPr>
          <w:rFonts w:ascii="TH SarabunPSK" w:hAnsi="TH SarabunPSK" w:cs="TH SarabunPSK"/>
          <w:sz w:val="32"/>
          <w:szCs w:val="32"/>
        </w:rPr>
      </w:pPr>
      <w:r w:rsidRPr="00B46688">
        <w:rPr>
          <w:rFonts w:ascii="TH SarabunPSK" w:hAnsi="TH SarabunPSK" w:cs="TH SarabunPSK"/>
          <w:sz w:val="32"/>
          <w:szCs w:val="32"/>
          <w:cs/>
        </w:rPr>
        <w:t>3. เพื่อสร้างระบบบริหารความเสี่ยงที่สามารถปฏิบัติได้ และเป็นไปในทิศทางเดียวกัน อย่างมีประสิทธิภาพ</w:t>
      </w:r>
    </w:p>
    <w:p w:rsidR="00B46688" w:rsidRPr="00B46688" w:rsidRDefault="00B46688" w:rsidP="00B46688">
      <w:pPr>
        <w:spacing w:after="0"/>
        <w:rPr>
          <w:rFonts w:ascii="TH SarabunPSK" w:hAnsi="TH SarabunPSK" w:cs="TH SarabunPSK"/>
          <w:sz w:val="32"/>
          <w:szCs w:val="32"/>
        </w:rPr>
      </w:pPr>
      <w:r w:rsidRPr="00B46688">
        <w:rPr>
          <w:rFonts w:ascii="TH SarabunPSK" w:hAnsi="TH SarabunPSK" w:cs="TH SarabunPSK"/>
          <w:sz w:val="32"/>
          <w:szCs w:val="32"/>
          <w:cs/>
        </w:rPr>
        <w:t xml:space="preserve"> 4. เพื่อลดโอกาสที่จะเกิดเหตุการณ์ที่จะก่อให้เกิดความสูญเสียต่อร่างกาย จิตใจ อารมณ์ ทรัพย์สินของ ผู้รับบริการ</w:t>
      </w:r>
      <w:r w:rsidR="00963199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bookmarkStart w:id="1" w:name="_GoBack"/>
      <w:bookmarkEnd w:id="1"/>
      <w:r w:rsidRPr="00B46688">
        <w:rPr>
          <w:rFonts w:ascii="TH SarabunPSK" w:hAnsi="TH SarabunPSK" w:cs="TH SarabunPSK"/>
          <w:sz w:val="32"/>
          <w:szCs w:val="32"/>
          <w:cs/>
        </w:rPr>
        <w:t xml:space="preserve"> ผู้ให้บริการ และโรงพยาบาล</w:t>
      </w:r>
    </w:p>
    <w:p w:rsidR="00B46688" w:rsidRPr="00B46688" w:rsidRDefault="00B46688" w:rsidP="00B46688">
      <w:pPr>
        <w:spacing w:after="0"/>
        <w:rPr>
          <w:rFonts w:ascii="TH SarabunPSK" w:hAnsi="TH SarabunPSK" w:cs="TH SarabunPSK"/>
          <w:sz w:val="32"/>
          <w:szCs w:val="32"/>
        </w:rPr>
      </w:pPr>
      <w:r w:rsidRPr="00B46688">
        <w:rPr>
          <w:rFonts w:ascii="TH SarabunPSK" w:hAnsi="TH SarabunPSK" w:cs="TH SarabunPSK"/>
          <w:sz w:val="32"/>
          <w:szCs w:val="32"/>
          <w:cs/>
        </w:rPr>
        <w:t xml:space="preserve"> 5. เพื่อลดความรุนแรงของเหตุการณ์ และ/หรือลดความสูญเสียต่อจากเหตุการณ์ไม่พึงประสงค์</w:t>
      </w:r>
    </w:p>
    <w:p w:rsidR="00B46688" w:rsidRDefault="00B46688" w:rsidP="00B46688">
      <w:pPr>
        <w:spacing w:after="0" w:line="240" w:lineRule="auto"/>
        <w:rPr>
          <w:rFonts w:ascii="TH SarabunPSK" w:hAnsi="TH SarabunPSK" w:cs="TH SarabunPSK"/>
          <w:color w:val="FF0000"/>
          <w:sz w:val="32"/>
          <w:szCs w:val="32"/>
        </w:rPr>
      </w:pPr>
      <w:r w:rsidRPr="00B46688">
        <w:rPr>
          <w:rFonts w:ascii="TH SarabunPSK" w:hAnsi="TH SarabunPSK" w:cs="TH SarabunPSK"/>
          <w:sz w:val="32"/>
          <w:szCs w:val="32"/>
          <w:cs/>
        </w:rPr>
        <w:t xml:space="preserve"> 6. เพื่อประกันความมั่นใจของผู้รับบริการ และบุคลากรผู้ให้บริการของโรงพยาบาล</w:t>
      </w:r>
      <w:r w:rsidR="00261305" w:rsidRPr="00592D4C">
        <w:rPr>
          <w:rFonts w:ascii="TH SarabunPSK" w:hAnsi="TH SarabunPSK" w:cs="TH SarabunPSK"/>
          <w:color w:val="FF0000"/>
          <w:sz w:val="32"/>
          <w:szCs w:val="32"/>
        </w:rPr>
        <w:t xml:space="preserve">             </w:t>
      </w:r>
    </w:p>
    <w:p w:rsidR="00261305" w:rsidRPr="009E3624" w:rsidRDefault="00261305" w:rsidP="00B46688">
      <w:pPr>
        <w:spacing w:after="0" w:line="240" w:lineRule="auto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9E3624">
        <w:rPr>
          <w:rFonts w:ascii="TH SarabunPSK" w:hAnsi="TH SarabunPSK" w:cs="TH SarabunPSK"/>
          <w:b/>
          <w:bCs/>
          <w:color w:val="FF0000"/>
          <w:sz w:val="32"/>
          <w:szCs w:val="32"/>
        </w:rPr>
        <w:t xml:space="preserve">      </w:t>
      </w:r>
      <w:r w:rsidR="009E3624" w:rsidRPr="009E3624">
        <w:rPr>
          <w:rFonts w:ascii="TH SarabunPSK" w:hAnsi="TH SarabunPSK" w:cs="TH SarabunPSK"/>
          <w:b/>
          <w:bCs/>
          <w:color w:val="FF0000"/>
          <w:sz w:val="32"/>
          <w:szCs w:val="32"/>
        </w:rPr>
        <w:t xml:space="preserve">            </w:t>
      </w:r>
      <w:r w:rsidRPr="009E3624">
        <w:rPr>
          <w:rFonts w:ascii="TH SarabunPSK" w:hAnsi="TH SarabunPSK" w:cs="TH SarabunPSK"/>
          <w:b/>
          <w:bCs/>
          <w:color w:val="FF0000"/>
          <w:sz w:val="32"/>
          <w:szCs w:val="32"/>
        </w:rPr>
        <w:t xml:space="preserve"> </w:t>
      </w:r>
      <w:proofErr w:type="gramStart"/>
      <w:r w:rsidRPr="009E3624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>QM 2.2.6</w:t>
      </w:r>
      <w:r w:rsidRPr="009E3624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.</w:t>
      </w:r>
      <w:proofErr w:type="gramEnd"/>
      <w:r w:rsidRPr="009E3624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นโยบายและมาตรฐานด้านความปลอดภัยในการทำงาน</w:t>
      </w:r>
    </w:p>
    <w:p w:rsidR="00C054D8" w:rsidRPr="002F664C" w:rsidRDefault="00C054D8" w:rsidP="00261305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F664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.มีการประเมินความเสี่ยงด้านอาชีวอนามัยและดำเนินการด้านความปลอดภัย</w:t>
      </w:r>
    </w:p>
    <w:p w:rsidR="00C054D8" w:rsidRPr="002F664C" w:rsidRDefault="00C054D8" w:rsidP="00C054D8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F664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2.มีการตรวจสุขภาพบุคลากรเข้าทำงานใหม่ การตรวจสุขภาพประจำปี การได้รับภูมิคุ้มกันโรค การดูแลเมื่อเจ็บป่วย</w:t>
      </w:r>
      <w:r w:rsidRPr="002F664C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2F664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ัดโปรแกรมเสริมสร้างสุขภาพให้กับบุคลากร</w:t>
      </w:r>
    </w:p>
    <w:p w:rsidR="00C054D8" w:rsidRPr="002F664C" w:rsidRDefault="00C054D8" w:rsidP="00C054D8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F664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3.มีการประเมินและดูแลสุขภาพบุคลากรที่บาดเจ็บจากการทำงาน</w:t>
      </w:r>
    </w:p>
    <w:p w:rsidR="00C054D8" w:rsidRPr="002F664C" w:rsidRDefault="00C60C93" w:rsidP="00C054D8">
      <w:pPr>
        <w:spacing w:after="0"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F664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4.</w:t>
      </w:r>
      <w:r w:rsidR="00E95B3E" w:rsidRPr="002F664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ห้</w:t>
      </w:r>
      <w:r w:rsidRPr="002F664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ำเนินการ </w:t>
      </w:r>
      <w:r w:rsidR="008253AA" w:rsidRPr="002F664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ความปลอดภัยตามมาตรฐาน </w:t>
      </w:r>
      <w:r w:rsidRPr="002F664C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2 </w:t>
      </w:r>
      <w:r w:rsidRPr="002F664C">
        <w:rPr>
          <w:rFonts w:ascii="TH SarabunPSK" w:hAnsi="TH SarabunPSK" w:cs="TH SarabunPSK"/>
          <w:color w:val="000000" w:themeColor="text1"/>
          <w:sz w:val="32"/>
          <w:szCs w:val="32"/>
        </w:rPr>
        <w:t>P Safety</w:t>
      </w:r>
    </w:p>
    <w:p w:rsidR="00261305" w:rsidRPr="009E3624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 xml:space="preserve">       </w:t>
      </w:r>
      <w:r w:rsidR="009E3624">
        <w:rPr>
          <w:rFonts w:ascii="TH SarabunPSK" w:hAnsi="TH SarabunPSK" w:cs="TH SarabunPSK"/>
          <w:sz w:val="32"/>
          <w:szCs w:val="32"/>
        </w:rPr>
        <w:t xml:space="preserve">           </w:t>
      </w:r>
      <w:r w:rsidRPr="00B03726"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 w:rsidRPr="009E3624">
        <w:rPr>
          <w:rFonts w:ascii="TH SarabunPSK" w:hAnsi="TH SarabunPSK" w:cs="TH SarabunPSK"/>
          <w:b/>
          <w:bCs/>
          <w:sz w:val="32"/>
          <w:szCs w:val="32"/>
        </w:rPr>
        <w:t>QM 2.2.7</w:t>
      </w:r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องค์กรแพทย์</w:t>
      </w:r>
    </w:p>
    <w:p w:rsidR="00B03726" w:rsidRDefault="00B03726" w:rsidP="00A551E9">
      <w:pPr>
        <w:spacing w:after="0" w:line="240" w:lineRule="auto"/>
        <w:ind w:firstLine="720"/>
        <w:rPr>
          <w:rStyle w:val="fontstyle21"/>
        </w:rPr>
      </w:pPr>
      <w:r>
        <w:rPr>
          <w:rStyle w:val="fontstyle21"/>
          <w:cs/>
        </w:rPr>
        <w:t>แพทย์พึงรักษาผู้ป่วยโดยมีแนวคิดแบบองค์รวมโดยพิจารณาปัญหาสุขภาพกาย</w:t>
      </w:r>
      <w:r>
        <w:rPr>
          <w:rStyle w:val="fontstyle21"/>
          <w:rFonts w:hint="cs"/>
          <w:cs/>
        </w:rPr>
        <w:t>และ</w:t>
      </w:r>
      <w:r>
        <w:rPr>
          <w:rStyle w:val="fontstyle21"/>
          <w:cs/>
        </w:rPr>
        <w:t>จิตใจควบคู่ไปกับสภาพ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cs/>
        </w:rPr>
        <w:t>เศรษฐกิจ สังคม และความเชื่อของบุคคล ครอบครัว และชุมชน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01"/>
          <w:cs/>
        </w:rPr>
        <w:t>การดูแลผู้ป่วยที่ห้องฉุกเฉิน (</w:t>
      </w:r>
      <w:r>
        <w:rPr>
          <w:rStyle w:val="fontstyle01"/>
        </w:rPr>
        <w:t>Medical Care of Emergency Patients)</w:t>
      </w:r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br/>
      </w:r>
      <w:r>
        <w:rPr>
          <w:rStyle w:val="fontstyle21"/>
        </w:rPr>
        <w:t xml:space="preserve">1. </w:t>
      </w:r>
      <w:r w:rsidRPr="00BE4119">
        <w:rPr>
          <w:rStyle w:val="fontstyle21"/>
          <w:cs/>
        </w:rPr>
        <w:t>ผู้ป่วยทุกคนมีสิทธิขั้นพื้นฐานที่จะได้รับการรักษาพยาบาลและการดูแลด้านสุขภาพตามมาตรฐานวิชาชีพโดยไม่มีการเลือกปฏิบัติ</w:t>
      </w:r>
      <w:r>
        <w:rPr>
          <w:rStyle w:val="fontstyle21"/>
          <w:rFonts w:hint="cs"/>
          <w:cs/>
        </w:rPr>
        <w:t xml:space="preserve"> พึงรักษา</w:t>
      </w:r>
      <w:r w:rsidRPr="00BE4119">
        <w:rPr>
          <w:rStyle w:val="fontstyle21"/>
          <w:cs/>
        </w:rPr>
        <w:t>ผู้ป่วยที่อยู่ในภาวะเสี่ยงอันตรายถึงชีวิต</w:t>
      </w:r>
      <w:r>
        <w:rPr>
          <w:rStyle w:val="fontstyle21"/>
          <w:rFonts w:hint="cs"/>
          <w:cs/>
        </w:rPr>
        <w:t xml:space="preserve"> </w:t>
      </w:r>
      <w:r w:rsidRPr="00BE4119">
        <w:rPr>
          <w:rStyle w:val="fontstyle21"/>
          <w:cs/>
        </w:rPr>
        <w:t>มีสิทธิได้รับการช่วยเหลือรีบด่วนจากผู้ประกอบวิชาชีพด้านสุขภาพโดยทันทีตามความจำเป็นแก่กรณี</w:t>
      </w:r>
      <w:r>
        <w:rPr>
          <w:rStyle w:val="fontstyle21"/>
          <w:rFonts w:hint="cs"/>
          <w:cs/>
        </w:rPr>
        <w:t xml:space="preserve"> </w:t>
      </w:r>
    </w:p>
    <w:p w:rsidR="00B03726" w:rsidRDefault="00B03726" w:rsidP="00A551E9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Style w:val="fontstyle21"/>
        </w:rPr>
        <w:t xml:space="preserve">2. </w:t>
      </w:r>
      <w:r>
        <w:rPr>
          <w:rStyle w:val="fontstyle21"/>
          <w:cs/>
        </w:rPr>
        <w:t>การดูแลรักษาผู้ป่วยที่มาห้องฉุกเฉินทุกคน ให้เป็นไปตามความเร่งด่วนและเหมาะสมโดยไม่แยกเชื้อชาติ</w:t>
      </w:r>
      <w:r>
        <w:rPr>
          <w:rStyle w:val="fontstyle21"/>
        </w:rPr>
        <w:t xml:space="preserve"> 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cs/>
        </w:rPr>
        <w:t>ศาสนา ฐานะ เพศ และวัยโดยความรู้ความสามารถและอุปกรณ์ที่มีอยู่ในโรงพยาบาล</w:t>
      </w:r>
    </w:p>
    <w:p w:rsidR="00B03726" w:rsidRDefault="00B03726" w:rsidP="00A551E9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>3.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BE4119">
        <w:rPr>
          <w:rFonts w:ascii="TH SarabunPSK" w:hAnsi="TH SarabunPSK" w:cs="TH SarabunPSK"/>
          <w:color w:val="000000"/>
          <w:sz w:val="32"/>
          <w:szCs w:val="32"/>
          <w:cs/>
        </w:rPr>
        <w:t>ผู้ป่วยมีสิทธิได้รับทราบชื่อ สกุล และวิชาชีพของผู้ให้การรักษาพยาบาลแก่ตน</w:t>
      </w:r>
    </w:p>
    <w:p w:rsidR="00B03726" w:rsidRDefault="00B03726" w:rsidP="00A551E9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4. </w:t>
      </w:r>
      <w:r w:rsidRPr="00BE4119">
        <w:rPr>
          <w:rFonts w:ascii="TH SarabunPSK" w:hAnsi="TH SarabunPSK" w:cs="TH SarabunPSK"/>
          <w:color w:val="000000"/>
          <w:sz w:val="32"/>
          <w:szCs w:val="32"/>
          <w:cs/>
        </w:rPr>
        <w:t>ผู้ป่วยมีสิทธิได้รับการปกปิดข้อมูลของตนเอง เว้นแต่ผู้ป่วยจะให้ความยินยอมหรือเป็นการปฏิบัติตามหน้าที่ของผู้ประกอบวิชาชีพด้านสุขภาพ เพื่อประโยชน์โดยตรงของผู้ป่วยหรือตามกฎหมาย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rFonts w:hint="cs"/>
          <w:cs/>
        </w:rPr>
        <w:t>5.</w:t>
      </w:r>
      <w:r>
        <w:rPr>
          <w:rStyle w:val="fontstyle21"/>
        </w:rPr>
        <w:t xml:space="preserve"> </w:t>
      </w:r>
      <w:r>
        <w:rPr>
          <w:rStyle w:val="fontstyle21"/>
          <w:cs/>
        </w:rPr>
        <w:t>หากต้องมีการปรึกษาแพทย์ผู้ช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นาญทั้งจากโรงพยาบาลหรือโรงพยาบาลเครือข่ายส่งต่อผู้ป่วยให้ด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เนินการ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rFonts w:hint="cs"/>
          <w:cs/>
        </w:rPr>
        <w:t>โดย</w:t>
      </w:r>
      <w:r>
        <w:rPr>
          <w:rStyle w:val="fontstyle21"/>
          <w:cs/>
        </w:rPr>
        <w:t>ทันที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rFonts w:hint="cs"/>
          <w:cs/>
        </w:rPr>
        <w:t>6</w:t>
      </w:r>
      <w:r>
        <w:rPr>
          <w:rStyle w:val="fontstyle21"/>
        </w:rPr>
        <w:t xml:space="preserve">. </w:t>
      </w:r>
      <w:r>
        <w:rPr>
          <w:rStyle w:val="fontstyle21"/>
          <w:cs/>
        </w:rPr>
        <w:t>แพทย์เวร</w:t>
      </w:r>
      <w:r>
        <w:rPr>
          <w:rStyle w:val="fontstyle21"/>
          <w:rFonts w:hint="cs"/>
          <w:cs/>
        </w:rPr>
        <w:t>ห้</w:t>
      </w:r>
      <w:r>
        <w:rPr>
          <w:rStyle w:val="fontstyle21"/>
          <w:cs/>
        </w:rPr>
        <w:t>องฉุกเฉินมีสิทธิรับผู้ป่วยเข้าในโรงพยาบาลหรือรับไว้สังเกตอาการหากต้องรับไว้หรือสังเกต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cs/>
        </w:rPr>
        <w:t>อาการให้อยู่ในดุลยพินิจของแพทย์ผู้ท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การรักษา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rFonts w:hint="cs"/>
          <w:cs/>
        </w:rPr>
        <w:lastRenderedPageBreak/>
        <w:t>7</w:t>
      </w:r>
      <w:r>
        <w:rPr>
          <w:rStyle w:val="fontstyle21"/>
        </w:rPr>
        <w:t xml:space="preserve">. </w:t>
      </w:r>
      <w:r>
        <w:rPr>
          <w:rStyle w:val="fontstyle21"/>
          <w:cs/>
        </w:rPr>
        <w:t>การส่งต่อผู้ป่วยไปโรงพยาบาลอื่น ๆเพื่อการรักษาต่อ</w:t>
      </w:r>
      <w:r>
        <w:rPr>
          <w:rStyle w:val="fontstyle21"/>
          <w:rFonts w:hint="cs"/>
          <w:cs/>
        </w:rPr>
        <w:t>ให้</w:t>
      </w:r>
      <w:r>
        <w:rPr>
          <w:rStyle w:val="fontstyle21"/>
          <w:cs/>
        </w:rPr>
        <w:t>เป็น</w:t>
      </w:r>
      <w:r>
        <w:rPr>
          <w:rStyle w:val="fontstyle21"/>
          <w:rFonts w:hint="cs"/>
          <w:cs/>
        </w:rPr>
        <w:t>ไปตาม</w:t>
      </w:r>
      <w:r>
        <w:rPr>
          <w:rStyle w:val="fontstyle21"/>
          <w:cs/>
        </w:rPr>
        <w:t>ความรับผิดชอบแพทย์ผู้ท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การรักษา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rFonts w:hint="cs"/>
          <w:cs/>
        </w:rPr>
        <w:t>8</w:t>
      </w:r>
      <w:r>
        <w:rPr>
          <w:rStyle w:val="fontstyle21"/>
        </w:rPr>
        <w:t xml:space="preserve">. </w:t>
      </w:r>
      <w:r>
        <w:rPr>
          <w:rStyle w:val="fontstyle21"/>
          <w:cs/>
        </w:rPr>
        <w:t>การบันทึกรายงานให้ปฏิบัติตามแนวทางการบันทึกเวชระเบียนผู้ป่วยฉุกเฉิน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ของโรงพยาบาล</w:t>
      </w:r>
    </w:p>
    <w:p w:rsidR="00B03726" w:rsidRDefault="00B03726" w:rsidP="00A551E9">
      <w:pPr>
        <w:spacing w:after="0" w:line="240" w:lineRule="auto"/>
        <w:rPr>
          <w:rStyle w:val="fontstyle21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9. </w:t>
      </w:r>
      <w:r w:rsidRPr="00BE4119">
        <w:rPr>
          <w:rFonts w:ascii="TH SarabunPSK" w:hAnsi="TH SarabunPSK" w:cs="TH SarabunPSK"/>
          <w:color w:val="000000"/>
          <w:sz w:val="32"/>
          <w:szCs w:val="32"/>
          <w:cs/>
        </w:rPr>
        <w:t>ผู้ป่วยมีสิทธิได้รับทราบข้อมูลเกี่ยวกับการรักษาพยาบาลเฉพาะของตนที่ปรากฏในเวชระเบียนเมื่อร้องขอตามขั้นตอนของสถานพยาบาลนั้น ทั้งนี้ข้อมูลดังกล่าวต้องไม่เป็นการละเมิดสิทธิหรือข้อมูลข่าวสารส่วนบุคคลของผู้อื่น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01"/>
          <w:cs/>
        </w:rPr>
        <w:t>การดูแลผู้ป่วยที่ห้องตรวจผู้ป่วยนอก (</w:t>
      </w:r>
      <w:r>
        <w:rPr>
          <w:rStyle w:val="fontstyle01"/>
        </w:rPr>
        <w:t xml:space="preserve">Medical Care of </w:t>
      </w:r>
      <w:proofErr w:type="spellStart"/>
      <w:r>
        <w:rPr>
          <w:rStyle w:val="fontstyle01"/>
        </w:rPr>
        <w:t>Out</w:t>
      </w:r>
      <w:proofErr w:type="spellEnd"/>
      <w:r>
        <w:rPr>
          <w:rStyle w:val="fontstyle01"/>
        </w:rPr>
        <w:t xml:space="preserve"> Patients)</w:t>
      </w:r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br/>
      </w:r>
      <w:r>
        <w:rPr>
          <w:rStyle w:val="fontstyle21"/>
        </w:rPr>
        <w:t xml:space="preserve">1. </w:t>
      </w:r>
      <w:r>
        <w:rPr>
          <w:rStyle w:val="fontstyle21"/>
          <w:cs/>
        </w:rPr>
        <w:t>ผู้ป่วยที่ตรวจรักษาแผนกผู้ป่วยนอกจะต้องได้รับการดูแลจากแพทย์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</w:rPr>
        <w:t xml:space="preserve">2. </w:t>
      </w:r>
      <w:r>
        <w:rPr>
          <w:rStyle w:val="fontstyle21"/>
          <w:cs/>
        </w:rPr>
        <w:t>ในกรณีแพทย์ที่มีหน้าที่ตรวจรักษาผู้ป่วยไม่สามารถปฏิบัติงานให้จัดแพทย์ทดแทนหรือจัดระบบนัดหมายหรือจัดพยาบาลเวชปฏิบัติให้ท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การตรวจรักษาตามขอบเขตของพยาบาล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</w:rPr>
        <w:t xml:space="preserve">3. </w:t>
      </w:r>
      <w:r>
        <w:rPr>
          <w:rStyle w:val="fontstyle21"/>
          <w:cs/>
        </w:rPr>
        <w:t>แพทย์ที่มีหน้าที่ตรวจผู้ป่วยต้องมาตรวจผู้ป่วยตามเวลาที่ก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หนดและปฏิบัติต่อผู้ป่วยอย่างสุภาพ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</w:rPr>
        <w:t xml:space="preserve">4. </w:t>
      </w:r>
      <w:r>
        <w:rPr>
          <w:rStyle w:val="fontstyle21"/>
          <w:cs/>
        </w:rPr>
        <w:t>แพทย์ต้องบันทึกรายงานการซักประวัติและตรวจร่างกายตามแนวทางของการบันทึกเวชระเบียนผู้ป่วยนอก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ของโรงพยาบาล และ</w:t>
      </w:r>
      <w:r>
        <w:rPr>
          <w:rStyle w:val="fontstyle21"/>
          <w:cs/>
        </w:rPr>
        <w:t>ให้สามารถอ่านและสื่อความ</w:t>
      </w:r>
      <w:r>
        <w:rPr>
          <w:rStyle w:val="fontstyle21"/>
          <w:rFonts w:hint="cs"/>
          <w:cs/>
        </w:rPr>
        <w:t>เข้าใจได้ง่าย</w:t>
      </w:r>
      <w:r>
        <w:rPr>
          <w:rStyle w:val="fontstyle21"/>
          <w:cs/>
        </w:rPr>
        <w:t>กับแพทย์ผู้ดูแลต่อไปหรือผู้เกี่ยวข้องเกี่ยวกับ</w:t>
      </w:r>
      <w:r>
        <w:rPr>
          <w:rStyle w:val="fontstyle21"/>
          <w:rFonts w:hint="cs"/>
          <w:cs/>
        </w:rPr>
        <w:t>ดูแลรักษา</w:t>
      </w:r>
      <w:r>
        <w:rPr>
          <w:rStyle w:val="fontstyle21"/>
          <w:cs/>
        </w:rPr>
        <w:t>การเจ็บป่วย</w:t>
      </w:r>
    </w:p>
    <w:p w:rsidR="00B03726" w:rsidRDefault="00B03726" w:rsidP="00A551E9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Style w:val="fontstyle21"/>
        </w:rPr>
        <w:t xml:space="preserve"> 5. </w:t>
      </w:r>
      <w:r>
        <w:rPr>
          <w:rStyle w:val="fontstyle21"/>
          <w:cs/>
        </w:rPr>
        <w:t>การสั่งการรักษาจะต้องเขียนให้ชัดเจนทั้งชื่อยา ขนาด จ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นวนและวิธีการใช้ยารวมทั้งการแนะน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หรือนัด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cs/>
        </w:rPr>
        <w:t>หมายเพื่อติดตาม หรือส่งต่อ และลงนามให้อ่านออก</w:t>
      </w:r>
    </w:p>
    <w:p w:rsidR="00B03726" w:rsidRPr="00ED2003" w:rsidRDefault="00B03726" w:rsidP="00A551E9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6. </w:t>
      </w:r>
      <w:r w:rsidRPr="00ED2003">
        <w:rPr>
          <w:rFonts w:ascii="TH SarabunPSK" w:hAnsi="TH SarabunPSK" w:cs="TH SarabunPSK"/>
          <w:color w:val="000000"/>
          <w:sz w:val="32"/>
          <w:szCs w:val="32"/>
          <w:cs/>
        </w:rPr>
        <w:t>ผู้ป่วยมีสิทธิขอความเห็นจากผู้ประกอบวิชาชีพด้านสุขภาพอื่นที่มิได้เป็นผู้ให้การรักษาพยาบาลแก่ตน</w:t>
      </w:r>
      <w:r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Pr="00ED2003">
        <w:rPr>
          <w:rFonts w:ascii="TH SarabunPSK" w:hAnsi="TH SarabunPSK" w:cs="TH SarabunPSK"/>
          <w:color w:val="000000"/>
          <w:sz w:val="32"/>
          <w:szCs w:val="32"/>
          <w:cs/>
        </w:rPr>
        <w:t>และมีสิทธิในการขอเปลี่ยนผู้ประกอบวิชาชีพด้านสุขภาพหรือเปลี่ยนสถานพยาบาลได้ ทั้งนี้เป็นไปตามหลักเกณฑ์ของสิทธิการรักษาของผู้ป่วยที่มีอยู่</w:t>
      </w:r>
    </w:p>
    <w:p w:rsidR="00B03726" w:rsidRDefault="00B03726" w:rsidP="00A551E9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Style w:val="fontstyle01"/>
          <w:cs/>
        </w:rPr>
        <w:t>การดูแลผู้ป่วยใน (</w:t>
      </w:r>
      <w:r>
        <w:rPr>
          <w:rStyle w:val="fontstyle01"/>
        </w:rPr>
        <w:t>Medical Care of In Patients)</w:t>
      </w:r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br/>
      </w:r>
      <w:r>
        <w:rPr>
          <w:rStyle w:val="fontstyle21"/>
        </w:rPr>
        <w:t xml:space="preserve">1. </w:t>
      </w:r>
      <w:r>
        <w:rPr>
          <w:rStyle w:val="fontstyle21"/>
          <w:cs/>
        </w:rPr>
        <w:t>เมื่อผู้ป่วยเข้ารับการรักษาในโรงพยาบาลแพทย์จะต้องให้ข้อมูลการวินิจฉัยหรือปัญหาเบื้องต้นและอธิบาย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cs/>
        </w:rPr>
        <w:t>แผนการรักษาหลักให้ผู้ป่วยและ/หรือญาติเข้าใจก่อนที่จะลงนามในใบยินยอม เพื่อรับการรักษา ถ้ามีการท</w:t>
      </w:r>
      <w:r>
        <w:rPr>
          <w:rStyle w:val="fontstyle21"/>
          <w:rFonts w:hint="cs"/>
          <w:cs/>
        </w:rPr>
        <w:t>ำ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cs/>
        </w:rPr>
        <w:t>หัตถการ หรือการรักษาหรือการผ่าตัดที่อาจมีอันตรายหรือผลแทรกซ้อนควรอธิบายแก่ผู้ป่วยและ/หรือญาติ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cs/>
        </w:rPr>
        <w:t>ให้เข้าใจถึงความจ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เป็นทุกครั้ง</w:t>
      </w:r>
    </w:p>
    <w:p w:rsidR="00B03726" w:rsidRDefault="00B03726" w:rsidP="00A551E9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/>
          <w:sz w:val="32"/>
          <w:szCs w:val="32"/>
        </w:rPr>
        <w:t>2.</w:t>
      </w:r>
      <w:r w:rsidRPr="00ED2003">
        <w:rPr>
          <w:rFonts w:ascii="TH SarabunPSK" w:hAnsi="TH SarabunPSK" w:cs="TH SarabunPSK"/>
          <w:color w:val="000000"/>
          <w:sz w:val="32"/>
          <w:szCs w:val="32"/>
          <w:cs/>
        </w:rPr>
        <w:t>ผู้ป่วยมีสิทธิได้รับการปกปิดข้อมูลของตนเอง เว้นแต่ผู้ป่วยจะให้ความยินยอมหรือเป็นการปฏิบัติตามหน้าที่ของผู้ประกอบวิชาชีพด้านสุขภาพ เพื่อประโยชน์โดยตรงของผู้ป่วยหรือตามกฎหมาย</w:t>
      </w:r>
    </w:p>
    <w:p w:rsidR="00B03726" w:rsidRDefault="00B03726" w:rsidP="00A551E9">
      <w:pPr>
        <w:spacing w:after="0" w:line="240" w:lineRule="auto"/>
        <w:rPr>
          <w:rStyle w:val="fontstyle21"/>
        </w:rPr>
      </w:pPr>
      <w:proofErr w:type="gramStart"/>
      <w:r>
        <w:rPr>
          <w:rFonts w:ascii="TH SarabunPSK" w:hAnsi="TH SarabunPSK" w:cs="TH SarabunPSK"/>
          <w:color w:val="000000"/>
          <w:sz w:val="32"/>
          <w:szCs w:val="32"/>
        </w:rPr>
        <w:t>3.</w:t>
      </w:r>
      <w:r w:rsidRPr="00ED2003">
        <w:rPr>
          <w:rFonts w:ascii="TH SarabunPSK" w:hAnsi="TH SarabunPSK" w:cs="TH SarabunPSK"/>
          <w:color w:val="000000"/>
          <w:sz w:val="32"/>
          <w:szCs w:val="32"/>
          <w:cs/>
        </w:rPr>
        <w:t>ผู้ป่วยมีสิทธิได้รับทราบข้อมูลเกี่ยวกับการรักษาพยาบาลเฉพาะของตนที่ปรากฏในเวชระเบียนเมื่อร้องขอตามขั้นตอนของสถานพยาบาลนั้น ทั้งนี้ข้อมูลดังกล่าวต้องไม่เป็นการละเมิดสิทธิหรือข้อมูลข่าวสารส่วนบุคคลของผู้อื่น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rFonts w:hint="cs"/>
          <w:cs/>
        </w:rPr>
        <w:t>4</w:t>
      </w:r>
      <w:r>
        <w:rPr>
          <w:rStyle w:val="fontstyle21"/>
        </w:rPr>
        <w:t>.</w:t>
      </w:r>
      <w:proofErr w:type="gramEnd"/>
      <w:r>
        <w:rPr>
          <w:rStyle w:val="fontstyle21"/>
        </w:rPr>
        <w:t xml:space="preserve"> </w:t>
      </w:r>
      <w:r>
        <w:rPr>
          <w:rStyle w:val="fontstyle21"/>
          <w:cs/>
        </w:rPr>
        <w:t>แพทย์เท่านั้นที่สามารถเขียนสั่งการรักษาได้ ยกเว้นในกรณีที่ก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หนดตามนโยบายของโรงพยาบาล การสั่งการรักษาโดยวาจาหรือทางโทรศัพท์ต้องลงนามก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กับโดยแพทย์ผู้รับผิดชอบ</w:t>
      </w:r>
      <w:r>
        <w:rPr>
          <w:rFonts w:ascii="TH SarabunPSK" w:hAnsi="TH SarabunPSK" w:cs="TH SarabunPSK"/>
          <w:color w:val="000000"/>
          <w:sz w:val="32"/>
          <w:szCs w:val="32"/>
        </w:rPr>
        <w:br/>
      </w:r>
      <w:r>
        <w:rPr>
          <w:rStyle w:val="fontstyle21"/>
          <w:rFonts w:hint="cs"/>
          <w:cs/>
        </w:rPr>
        <w:t>5</w:t>
      </w:r>
      <w:r>
        <w:rPr>
          <w:rStyle w:val="fontstyle21"/>
        </w:rPr>
        <w:t xml:space="preserve">. </w:t>
      </w:r>
      <w:r>
        <w:rPr>
          <w:rStyle w:val="fontstyle21"/>
          <w:cs/>
        </w:rPr>
        <w:t>การสั่งการรักษาจะต้องเขียนให้ชัดเจนและลงนามให้อ่านออก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Style w:val="fontstyle21"/>
          <w:cs/>
        </w:rPr>
        <w:t>การสั่งยาและสารละลายที่ให้แก่ผู้ป่วยต้องเป็นยาที่รับรองให้ใช้ในเภสัชต</w:t>
      </w:r>
      <w:r>
        <w:rPr>
          <w:rStyle w:val="fontstyle21"/>
          <w:rFonts w:hint="cs"/>
          <w:cs/>
        </w:rPr>
        <w:t>ำ</w:t>
      </w:r>
      <w:r>
        <w:rPr>
          <w:rStyle w:val="fontstyle21"/>
          <w:cs/>
        </w:rPr>
        <w:t>รับของโรงพยาบาล</w:t>
      </w:r>
    </w:p>
    <w:p w:rsidR="00521DA5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93BC1">
        <w:rPr>
          <w:rFonts w:ascii="TH SarabunPSK" w:hAnsi="TH SarabunPSK" w:cs="TH SarabunPSK"/>
          <w:sz w:val="32"/>
          <w:szCs w:val="32"/>
        </w:rPr>
        <w:t xml:space="preserve">                   </w:t>
      </w:r>
    </w:p>
    <w:p w:rsidR="00521DA5" w:rsidRDefault="00521DA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521DA5" w:rsidRDefault="00521DA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261305" w:rsidRPr="009E3624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proofErr w:type="gramStart"/>
      <w:r w:rsidRPr="009E3624">
        <w:rPr>
          <w:rFonts w:ascii="TH SarabunPSK" w:hAnsi="TH SarabunPSK" w:cs="TH SarabunPSK"/>
          <w:b/>
          <w:bCs/>
          <w:sz w:val="32"/>
          <w:szCs w:val="32"/>
        </w:rPr>
        <w:lastRenderedPageBreak/>
        <w:t>QM 2.2.8</w:t>
      </w:r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องค์กรพยาบาล</w:t>
      </w:r>
      <w:r w:rsidR="00B93BC1"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โรงพยาบาลแม่</w:t>
      </w:r>
      <w:proofErr w:type="spellStart"/>
      <w:r w:rsidR="00B93BC1"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สรวย</w:t>
      </w:r>
      <w:proofErr w:type="spellEnd"/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อ้างถึง </w:t>
      </w:r>
      <w:r w:rsidRPr="00B03726">
        <w:rPr>
          <w:rFonts w:ascii="TH SarabunPSK" w:hAnsi="TH SarabunPSK" w:cs="TH SarabunPSK"/>
          <w:sz w:val="32"/>
          <w:szCs w:val="32"/>
        </w:rPr>
        <w:t>“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พระราชบัญญัติวิชาชีพการพยาบาลและการผดุงครรภ์พ.ศ. ๒๕๒๘ </w:t>
      </w:r>
      <w:r w:rsidRPr="00B03726">
        <w:rPr>
          <w:rFonts w:ascii="TH SarabunPSK" w:hAnsi="TH SarabunPSK" w:cs="TH SarabunPSK"/>
          <w:sz w:val="32"/>
          <w:szCs w:val="32"/>
        </w:rPr>
        <w:t xml:space="preserve">”* </w:t>
      </w:r>
      <w:r w:rsidRPr="00B03726">
        <w:rPr>
          <w:rFonts w:ascii="TH SarabunPSK" w:hAnsi="TH SarabunPSK" w:cs="TH SarabunPSK"/>
          <w:sz w:val="32"/>
          <w:szCs w:val="32"/>
          <w:cs/>
        </w:rPr>
        <w:t>แก้ไขเพิ่มเติมโดยพระราชบัญญัติชาชีพการพยาบาลและการผดุงครรภ์ ( ฉบับ ที่ ๒ ) พ.ศ. ๒๕๔๐ ราชกิจจา</w:t>
      </w:r>
      <w:proofErr w:type="spellStart"/>
      <w:r w:rsidRPr="00B03726">
        <w:rPr>
          <w:rFonts w:ascii="TH SarabunPSK" w:hAnsi="TH SarabunPSK" w:cs="TH SarabunPSK"/>
          <w:sz w:val="32"/>
          <w:szCs w:val="32"/>
          <w:cs/>
        </w:rPr>
        <w:t>นุเบกษา</w:t>
      </w:r>
      <w:proofErr w:type="spellEnd"/>
      <w:r w:rsidRPr="00B03726">
        <w:rPr>
          <w:rFonts w:ascii="TH SarabunPSK" w:hAnsi="TH SarabunPSK" w:cs="TH SarabunPSK"/>
          <w:sz w:val="32"/>
          <w:szCs w:val="32"/>
          <w:cs/>
        </w:rPr>
        <w:t xml:space="preserve"> ฉบับกฤษฎีกา เล่ม ๑๑๔ ตอนที่ ๗๕ ก วันที่ ๒๓ ธันวาคม ๒๕๔๐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ในพระราชบัญญัตินี้</w:t>
      </w:r>
      <w:r w:rsidRPr="00B03726">
        <w:rPr>
          <w:rFonts w:ascii="TH SarabunPSK" w:hAnsi="TH SarabunPSK" w:cs="TH SarabunPSK"/>
          <w:sz w:val="32"/>
          <w:szCs w:val="32"/>
        </w:rPr>
        <w:t xml:space="preserve"> “ </w:t>
      </w:r>
      <w:r w:rsidRPr="00B03726">
        <w:rPr>
          <w:rFonts w:ascii="TH SarabunPSK" w:hAnsi="TH SarabunPSK" w:cs="TH SarabunPSK"/>
          <w:sz w:val="32"/>
          <w:szCs w:val="32"/>
          <w:cs/>
        </w:rPr>
        <w:t>วิชาชีพการพยาบาลและการผดุงครรภ์</w:t>
      </w:r>
      <w:r w:rsidRPr="00B03726">
        <w:rPr>
          <w:rFonts w:ascii="TH SarabunPSK" w:hAnsi="TH SarabunPSK" w:cs="TH SarabunPSK"/>
          <w:sz w:val="32"/>
          <w:szCs w:val="32"/>
        </w:rPr>
        <w:t xml:space="preserve">” </w:t>
      </w:r>
      <w:r w:rsidRPr="00B03726">
        <w:rPr>
          <w:rFonts w:ascii="TH SarabunPSK" w:hAnsi="TH SarabunPSK" w:cs="TH SarabunPSK"/>
          <w:sz w:val="32"/>
          <w:szCs w:val="32"/>
          <w:cs/>
        </w:rPr>
        <w:t>หมายความว่า วิชาชีพเกี่ยวกับการพยาบาลและการผดุงครรภ์</w:t>
      </w:r>
      <w:r w:rsidRPr="00B03726">
        <w:rPr>
          <w:rFonts w:ascii="TH SarabunPSK" w:hAnsi="TH SarabunPSK" w:cs="TH SarabunPSK"/>
          <w:sz w:val="32"/>
          <w:szCs w:val="32"/>
        </w:rPr>
        <w:cr/>
      </w:r>
      <w:proofErr w:type="gramStart"/>
      <w:r w:rsidRPr="00B03726">
        <w:rPr>
          <w:rFonts w:ascii="TH SarabunPSK" w:hAnsi="TH SarabunPSK" w:cs="TH SarabunPSK"/>
          <w:sz w:val="32"/>
          <w:szCs w:val="32"/>
        </w:rPr>
        <w:t xml:space="preserve">“ </w:t>
      </w:r>
      <w:r w:rsidRPr="00B03726">
        <w:rPr>
          <w:rFonts w:ascii="TH SarabunPSK" w:hAnsi="TH SarabunPSK" w:cs="TH SarabunPSK"/>
          <w:sz w:val="32"/>
          <w:szCs w:val="32"/>
          <w:cs/>
        </w:rPr>
        <w:t>การพยาบาล</w:t>
      </w:r>
      <w:proofErr w:type="gramEnd"/>
      <w:r w:rsidRPr="00B0372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03726">
        <w:rPr>
          <w:rFonts w:ascii="TH SarabunPSK" w:hAnsi="TH SarabunPSK" w:cs="TH SarabunPSK"/>
          <w:sz w:val="32"/>
          <w:szCs w:val="32"/>
        </w:rPr>
        <w:t>”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 หมายความว่า การกระทำ ต่อมนุษย์เกี่ยวกับการดูแลและการช่วยเหลือเมื่อเจ็บป่วย การฟื้นฟูสภาพ การป้องกัน โรค และการส่งเสริมสุขภาพ รวมทั้งการช่วยเหลือแพทย์กระทำการรักษาโรค ทั้งนี้โดยอาศัยหลักวิทยาศาสตร์และศิลปะการ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proofErr w:type="gramStart"/>
      <w:r w:rsidRPr="00B03726">
        <w:rPr>
          <w:rFonts w:ascii="TH SarabunPSK" w:hAnsi="TH SarabunPSK" w:cs="TH SarabunPSK"/>
          <w:sz w:val="32"/>
          <w:szCs w:val="32"/>
        </w:rPr>
        <w:t xml:space="preserve">“ </w:t>
      </w:r>
      <w:r w:rsidRPr="00B03726">
        <w:rPr>
          <w:rFonts w:ascii="TH SarabunPSK" w:hAnsi="TH SarabunPSK" w:cs="TH SarabunPSK"/>
          <w:sz w:val="32"/>
          <w:szCs w:val="32"/>
          <w:cs/>
        </w:rPr>
        <w:t>การผดุงครรภ์</w:t>
      </w:r>
      <w:proofErr w:type="gramEnd"/>
      <w:r w:rsidRPr="00B03726">
        <w:rPr>
          <w:rFonts w:ascii="TH SarabunPSK" w:hAnsi="TH SarabunPSK" w:cs="TH SarabunPSK"/>
          <w:sz w:val="32"/>
          <w:szCs w:val="32"/>
        </w:rPr>
        <w:t xml:space="preserve">” </w:t>
      </w:r>
      <w:r w:rsidRPr="00B03726">
        <w:rPr>
          <w:rFonts w:ascii="TH SarabunPSK" w:hAnsi="TH SarabunPSK" w:cs="TH SarabunPSK"/>
          <w:sz w:val="32"/>
          <w:szCs w:val="32"/>
          <w:cs/>
        </w:rPr>
        <w:t>หมายความว่า การกระทำ เกี่ยวกับการดูแลและการช่วยเหลือ หญิงมีครรภ์หญิงหลังคลอด และทารกแรกเกิด รวมถึงการตรวจ การทำคลอด การส่งเสริมสุขภาพและป้องกันความผิดปกติในระยะตั้งครรภ์ระยะคลอด และระยะหลังคลอด รวมทั้งการช่วยเหลือแพทย์กระทำการรักษาโรค ทั้งนี้โดยอาศัยหลักวิทยาศาสตร์และศิลปะ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proofErr w:type="gramStart"/>
      <w:r w:rsidRPr="00B03726">
        <w:rPr>
          <w:rFonts w:ascii="TH SarabunPSK" w:hAnsi="TH SarabunPSK" w:cs="TH SarabunPSK"/>
          <w:sz w:val="32"/>
          <w:szCs w:val="32"/>
        </w:rPr>
        <w:t xml:space="preserve">“ </w:t>
      </w:r>
      <w:r w:rsidRPr="00B03726">
        <w:rPr>
          <w:rFonts w:ascii="TH SarabunPSK" w:hAnsi="TH SarabunPSK" w:cs="TH SarabunPSK"/>
          <w:sz w:val="32"/>
          <w:szCs w:val="32"/>
          <w:cs/>
        </w:rPr>
        <w:t>การประกอบวิชาชีพการพยาบาล</w:t>
      </w:r>
      <w:proofErr w:type="gramEnd"/>
      <w:r w:rsidRPr="00B0372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03726">
        <w:rPr>
          <w:rFonts w:ascii="TH SarabunPSK" w:hAnsi="TH SarabunPSK" w:cs="TH SarabunPSK"/>
          <w:sz w:val="32"/>
          <w:szCs w:val="32"/>
        </w:rPr>
        <w:t>”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 หมายความว่า การปฏิบัติหน้าที่การพยาบาลต่อบุคคล ครอบครัว และชุมชน โดยการกระทำ ต่อไป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>(</w:t>
      </w:r>
      <w:r w:rsidRPr="00B03726">
        <w:rPr>
          <w:rFonts w:ascii="TH SarabunPSK" w:hAnsi="TH SarabunPSK" w:cs="TH SarabunPSK"/>
          <w:sz w:val="32"/>
          <w:szCs w:val="32"/>
          <w:cs/>
        </w:rPr>
        <w:t>๑) การสอน การแนะนำ การให้คำปรึกษาและการแก้ปัญหาเกี่ยวกับสุขภาพอนามัย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 xml:space="preserve"> (</w:t>
      </w:r>
      <w:r w:rsidRPr="00B03726">
        <w:rPr>
          <w:rFonts w:ascii="TH SarabunPSK" w:hAnsi="TH SarabunPSK" w:cs="TH SarabunPSK"/>
          <w:sz w:val="32"/>
          <w:szCs w:val="32"/>
          <w:cs/>
        </w:rPr>
        <w:t>๒) การกระทำ ต่อร่างกายและจิตใจของบุคคล รวมทั้งการจัดสภาพแวดล้อม เพื่อการแกปัญหาความเจ็บป่วย การบรรเทาอาการของโรค การลุกลามของโรค และการฟื้นฟูสภาพ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>(</w:t>
      </w:r>
      <w:r w:rsidRPr="00B03726">
        <w:rPr>
          <w:rFonts w:ascii="TH SarabunPSK" w:hAnsi="TH SarabunPSK" w:cs="TH SarabunPSK"/>
          <w:sz w:val="32"/>
          <w:szCs w:val="32"/>
          <w:cs/>
        </w:rPr>
        <w:t>๓) การกระทำ ตามวิธีที่กำหนดไว้ในการรักษาโรคเบื้องต้น และการให้ภูมิคุ้มกันโรค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>(</w:t>
      </w:r>
      <w:r w:rsidRPr="00B03726">
        <w:rPr>
          <w:rFonts w:ascii="TH SarabunPSK" w:hAnsi="TH SarabunPSK" w:cs="TH SarabunPSK"/>
          <w:sz w:val="32"/>
          <w:szCs w:val="32"/>
          <w:cs/>
        </w:rPr>
        <w:t>๔) ช่วยเหลือแพทย์ กระทำการรักษาโรค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ทั้งนี้โดยอาศัยหลักวิทยาศาสตร์และศิลปะการพยาบาลในการประเมินสภาพ การวินิจฉัยปัญหา การวางแผน การปฏิบัติ และการประเมินผ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proofErr w:type="gramStart"/>
      <w:r w:rsidRPr="00B03726">
        <w:rPr>
          <w:rFonts w:ascii="TH SarabunPSK" w:hAnsi="TH SarabunPSK" w:cs="TH SarabunPSK"/>
          <w:sz w:val="32"/>
          <w:szCs w:val="32"/>
        </w:rPr>
        <w:t xml:space="preserve">“ </w:t>
      </w:r>
      <w:r w:rsidRPr="00B03726">
        <w:rPr>
          <w:rFonts w:ascii="TH SarabunPSK" w:hAnsi="TH SarabunPSK" w:cs="TH SarabunPSK"/>
          <w:sz w:val="32"/>
          <w:szCs w:val="32"/>
          <w:cs/>
        </w:rPr>
        <w:t>การประกอบวิชาชีพการผดุงครรภ์</w:t>
      </w:r>
      <w:proofErr w:type="gramEnd"/>
      <w:r w:rsidRPr="00B03726">
        <w:rPr>
          <w:rFonts w:ascii="TH SarabunPSK" w:hAnsi="TH SarabunPSK" w:cs="TH SarabunPSK"/>
          <w:sz w:val="32"/>
          <w:szCs w:val="32"/>
        </w:rPr>
        <w:t>”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 หมายความว่า การปฏิบัติหน้าที่การผดุงครรภ์ต่อหญิงมีครรภ์ หญิงหลังคลอด ทารกแรกเกิดและครอบครัว โดยการกระทา ต่อไป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>(</w:t>
      </w:r>
      <w:r w:rsidRPr="00B03726">
        <w:rPr>
          <w:rFonts w:ascii="TH SarabunPSK" w:hAnsi="TH SarabunPSK" w:cs="TH SarabunPSK"/>
          <w:sz w:val="32"/>
          <w:szCs w:val="32"/>
          <w:cs/>
        </w:rPr>
        <w:t>๑) การสอน การแนะนำ การให้คำปรึกษาและการแก้ปัญหาเกี่ยวกับ สุขภาพอนามัย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>(</w:t>
      </w:r>
      <w:r w:rsidRPr="00B03726">
        <w:rPr>
          <w:rFonts w:ascii="TH SarabunPSK" w:hAnsi="TH SarabunPSK" w:cs="TH SarabunPSK"/>
          <w:sz w:val="32"/>
          <w:szCs w:val="32"/>
          <w:cs/>
        </w:rPr>
        <w:t>๒) การกระทำ ต่อร่างกายและจิตใจของหญิงมีครรภ์ หญิงหลังคลอดและทารกแรกเกิดเพื่อป้องกนัความผิดปกติในระยะตั้งครรภ์ ระยะคลอด และระยะหลังคลอด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>(</w:t>
      </w:r>
      <w:r w:rsidRPr="00B03726">
        <w:rPr>
          <w:rFonts w:ascii="TH SarabunPSK" w:hAnsi="TH SarabunPSK" w:cs="TH SarabunPSK"/>
          <w:sz w:val="32"/>
          <w:szCs w:val="32"/>
          <w:cs/>
        </w:rPr>
        <w:t>๓) การตรวจ การทำคลอด และการวางแผนครอบครัว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>(</w:t>
      </w:r>
      <w:r w:rsidRPr="00B03726">
        <w:rPr>
          <w:rFonts w:ascii="TH SarabunPSK" w:hAnsi="TH SarabunPSK" w:cs="TH SarabunPSK"/>
          <w:sz w:val="32"/>
          <w:szCs w:val="32"/>
          <w:cs/>
        </w:rPr>
        <w:t>๔) ช่วยเหลือแพทย์กระทำการรักษาโรค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ทั้งนี้โดยอาศัยหลักทางวิทยาศาสตร์และศิลปะการผดุงครรภ์ในการประเมินสภาพ การวินิจฉัยปัญหา การวางแผน การปฏิบัติ และการประเมินผ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  <w:cs/>
        </w:rPr>
      </w:pPr>
      <w:proofErr w:type="gramStart"/>
      <w:r w:rsidRPr="00B03726">
        <w:rPr>
          <w:rFonts w:ascii="TH SarabunPSK" w:hAnsi="TH SarabunPSK" w:cs="TH SarabunPSK"/>
          <w:sz w:val="32"/>
          <w:szCs w:val="32"/>
        </w:rPr>
        <w:t xml:space="preserve">“ </w:t>
      </w:r>
      <w:r w:rsidRPr="00B03726">
        <w:rPr>
          <w:rFonts w:ascii="TH SarabunPSK" w:hAnsi="TH SarabunPSK" w:cs="TH SarabunPSK"/>
          <w:sz w:val="32"/>
          <w:szCs w:val="32"/>
          <w:cs/>
        </w:rPr>
        <w:t>ผู้ประกอบวิชาชีพการพยาบาล</w:t>
      </w:r>
      <w:proofErr w:type="gramEnd"/>
      <w:r w:rsidRPr="00B0372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03726">
        <w:rPr>
          <w:rFonts w:ascii="TH SarabunPSK" w:hAnsi="TH SarabunPSK" w:cs="TH SarabunPSK"/>
          <w:sz w:val="32"/>
          <w:szCs w:val="32"/>
        </w:rPr>
        <w:t xml:space="preserve">” </w:t>
      </w:r>
      <w:r w:rsidRPr="00B03726">
        <w:rPr>
          <w:rFonts w:ascii="TH SarabunPSK" w:hAnsi="TH SarabunPSK" w:cs="TH SarabunPSK"/>
          <w:sz w:val="32"/>
          <w:szCs w:val="32"/>
          <w:cs/>
        </w:rPr>
        <w:t>หมายความว่า บุคคลซึ่งได้ขึ้นทะเบียนและรับใบอนุญาตเป็นผู้ประกอบวิชาชีพการพยาบาลจากสภาการพยาบาล</w:t>
      </w:r>
      <w:r w:rsidRPr="00B03726">
        <w:rPr>
          <w:rFonts w:ascii="TH SarabunPSK" w:hAnsi="TH SarabunPSK" w:cs="TH SarabunPSK"/>
          <w:sz w:val="32"/>
          <w:szCs w:val="32"/>
        </w:rPr>
        <w:cr/>
      </w:r>
      <w:proofErr w:type="gramStart"/>
      <w:r w:rsidRPr="00B03726">
        <w:rPr>
          <w:rFonts w:ascii="TH SarabunPSK" w:hAnsi="TH SarabunPSK" w:cs="TH SarabunPSK"/>
          <w:sz w:val="32"/>
          <w:szCs w:val="32"/>
        </w:rPr>
        <w:t xml:space="preserve">“ </w:t>
      </w:r>
      <w:r w:rsidRPr="00B03726">
        <w:rPr>
          <w:rFonts w:ascii="TH SarabunPSK" w:hAnsi="TH SarabunPSK" w:cs="TH SarabunPSK"/>
          <w:sz w:val="32"/>
          <w:szCs w:val="32"/>
          <w:cs/>
        </w:rPr>
        <w:t>ผู้ประกอบวิชาชีพการผดุงครรภ์</w:t>
      </w:r>
      <w:proofErr w:type="gramEnd"/>
      <w:r w:rsidRPr="00B03726">
        <w:rPr>
          <w:rFonts w:ascii="TH SarabunPSK" w:hAnsi="TH SarabunPSK" w:cs="TH SarabunPSK"/>
          <w:sz w:val="32"/>
          <w:szCs w:val="32"/>
        </w:rPr>
        <w:t xml:space="preserve">” </w:t>
      </w:r>
      <w:r w:rsidRPr="00B03726">
        <w:rPr>
          <w:rFonts w:ascii="TH SarabunPSK" w:hAnsi="TH SarabunPSK" w:cs="TH SarabunPSK"/>
          <w:sz w:val="32"/>
          <w:szCs w:val="32"/>
          <w:cs/>
        </w:rPr>
        <w:t>หมายความว่า บุคคลซึ่งได้ขึ้นทะเบียนและรับใบอนุญาตเป็นผู้ประกอบวิชาชีพการผดุงครรภ์จากสภาการพยาบาล”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proofErr w:type="gramStart"/>
      <w:r w:rsidRPr="00B03726">
        <w:rPr>
          <w:rFonts w:ascii="TH SarabunPSK" w:hAnsi="TH SarabunPSK" w:cs="TH SarabunPSK"/>
          <w:sz w:val="32"/>
          <w:szCs w:val="32"/>
        </w:rPr>
        <w:t xml:space="preserve">“ </w:t>
      </w:r>
      <w:r w:rsidRPr="00B03726">
        <w:rPr>
          <w:rFonts w:ascii="TH SarabunPSK" w:hAnsi="TH SarabunPSK" w:cs="TH SarabunPSK"/>
          <w:sz w:val="32"/>
          <w:szCs w:val="32"/>
          <w:cs/>
        </w:rPr>
        <w:t>ผู้ประกอบวิชาชีพการพยาบาลและการผดุงครรภ์</w:t>
      </w:r>
      <w:proofErr w:type="gramEnd"/>
      <w:r w:rsidRPr="00B03726">
        <w:rPr>
          <w:rFonts w:ascii="TH SarabunPSK" w:hAnsi="TH SarabunPSK" w:cs="TH SarabunPSK"/>
          <w:sz w:val="32"/>
          <w:szCs w:val="32"/>
        </w:rPr>
        <w:t xml:space="preserve">” </w:t>
      </w:r>
      <w:r w:rsidRPr="00B03726">
        <w:rPr>
          <w:rFonts w:ascii="TH SarabunPSK" w:hAnsi="TH SarabunPSK" w:cs="TH SarabunPSK"/>
          <w:sz w:val="32"/>
          <w:szCs w:val="32"/>
          <w:cs/>
        </w:rPr>
        <w:t>หมายความว่า บุคคลซึ่งได้ขึ้นทะเบียนและรับใบอนุญาตเป็นผู้ประกอบวิชาชีพการพยาบาลและการผดุงครรภ์จากสภาการ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  <w:cs/>
        </w:rPr>
      </w:pPr>
      <w:proofErr w:type="gramStart"/>
      <w:r w:rsidRPr="00B03726">
        <w:rPr>
          <w:rFonts w:ascii="TH SarabunPSK" w:hAnsi="TH SarabunPSK" w:cs="TH SarabunPSK"/>
          <w:sz w:val="32"/>
          <w:szCs w:val="32"/>
        </w:rPr>
        <w:t xml:space="preserve">“ </w:t>
      </w:r>
      <w:r w:rsidRPr="00B03726">
        <w:rPr>
          <w:rFonts w:ascii="TH SarabunPSK" w:hAnsi="TH SarabunPSK" w:cs="TH SarabunPSK"/>
          <w:sz w:val="32"/>
          <w:szCs w:val="32"/>
          <w:cs/>
        </w:rPr>
        <w:t>ใบอนุญาต</w:t>
      </w:r>
      <w:proofErr w:type="gramEnd"/>
      <w:r w:rsidRPr="00B0372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03726">
        <w:rPr>
          <w:rFonts w:ascii="TH SarabunPSK" w:hAnsi="TH SarabunPSK" w:cs="TH SarabunPSK"/>
          <w:sz w:val="32"/>
          <w:szCs w:val="32"/>
        </w:rPr>
        <w:t xml:space="preserve">” </w:t>
      </w:r>
      <w:r w:rsidRPr="00B03726">
        <w:rPr>
          <w:rFonts w:ascii="TH SarabunPSK" w:hAnsi="TH SarabunPSK" w:cs="TH SarabunPSK"/>
          <w:sz w:val="32"/>
          <w:szCs w:val="32"/>
          <w:cs/>
        </w:rPr>
        <w:t>หมายความว่า ใบอนุญาตซึ่งสภาการพยาบาลออกให้แก่ผู้ประกอบวิชาชีพการพยาบาล การผดุงครรภ์ หรือการพยาบาลและการผดุงครรภ์</w:t>
      </w:r>
    </w:p>
    <w:p w:rsidR="00B93BC1" w:rsidRPr="00B03726" w:rsidRDefault="00B93BC1" w:rsidP="00B93BC1">
      <w:pPr>
        <w:spacing w:after="0"/>
        <w:ind w:firstLine="72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03726">
        <w:rPr>
          <w:rFonts w:ascii="TH SarabunPSK" w:hAnsi="TH SarabunPSK" w:cs="TH SarabunPSK"/>
          <w:b/>
          <w:bCs/>
          <w:sz w:val="32"/>
          <w:szCs w:val="32"/>
          <w:cs/>
        </w:rPr>
        <w:t>นโยบายด้านองค์กรพยาบาลโรงพยาบาลแม่</w:t>
      </w:r>
      <w:proofErr w:type="spellStart"/>
      <w:r w:rsidRPr="00B03726">
        <w:rPr>
          <w:rFonts w:ascii="TH SarabunPSK" w:hAnsi="TH SarabunPSK" w:cs="TH SarabunPSK"/>
          <w:b/>
          <w:bCs/>
          <w:sz w:val="32"/>
          <w:szCs w:val="32"/>
          <w:cs/>
        </w:rPr>
        <w:t>สรวย</w:t>
      </w:r>
      <w:proofErr w:type="spellEnd"/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  <w:cs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1.ให้บริการการพยาบาลและการผดุงครรภ์ ตามพระราชบัญญัติวิชิชีพการพยาบาลและการผดุงครรภ์ พ.ศ. ๒๕๒๘ *แก้ไขเพิ่มเติมโดยพระราชบัญญัติวิชาชีพการพยาบาลและการผดุงครรภ์ ( ฉบับที่ ๒ ) พ.ศ. ๒๕๔๐ ราชกิจจา</w:t>
      </w:r>
      <w:proofErr w:type="spellStart"/>
      <w:r w:rsidRPr="00B03726">
        <w:rPr>
          <w:rFonts w:ascii="TH SarabunPSK" w:hAnsi="TH SarabunPSK" w:cs="TH SarabunPSK"/>
          <w:sz w:val="32"/>
          <w:szCs w:val="32"/>
          <w:cs/>
        </w:rPr>
        <w:t>นุเบกษา</w:t>
      </w:r>
      <w:proofErr w:type="spellEnd"/>
      <w:r w:rsidRPr="00B03726">
        <w:rPr>
          <w:rFonts w:ascii="TH SarabunPSK" w:hAnsi="TH SarabunPSK" w:cs="TH SarabunPSK"/>
          <w:sz w:val="32"/>
          <w:szCs w:val="32"/>
          <w:cs/>
        </w:rPr>
        <w:t xml:space="preserve"> ฉบับกฤษฎีกา เล่ม ๑๑๔ ตอนที่ ๗๕ ก วันที่ ๒๓ ธันวาคม ๒๕๔๐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2.คุ้มครองผู้บริโภคด้านการพยาบาลและ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3.ส่งเสริมและพัฒนาผู้ประกออบวิชาชีพการพยาบาลปละ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4.ส่งเสริมจริยธรรมและมาตรฐานการปะกอบวิชาชีพการพยาบาลและ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5.เสริมสร้างภาพลักษณ์วิชาชีพ</w:t>
      </w:r>
    </w:p>
    <w:p w:rsidR="00B93BC1" w:rsidRPr="009E3624" w:rsidRDefault="00B93BC1" w:rsidP="00B93BC1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ab/>
      </w:r>
      <w:r w:rsidRPr="009E3624">
        <w:rPr>
          <w:rFonts w:ascii="TH SarabunPSK" w:hAnsi="TH SarabunPSK" w:cs="TH SarabunPSK"/>
          <w:b/>
          <w:bCs/>
          <w:sz w:val="32"/>
          <w:szCs w:val="32"/>
          <w:cs/>
        </w:rPr>
        <w:t>มาตรฐานด้านการพยาบาลโรงพยาบาลแม่</w:t>
      </w:r>
      <w:proofErr w:type="spellStart"/>
      <w:r w:rsidRPr="009E3624">
        <w:rPr>
          <w:rFonts w:ascii="TH SarabunPSK" w:hAnsi="TH SarabunPSK" w:cs="TH SarabunPSK"/>
          <w:b/>
          <w:bCs/>
          <w:sz w:val="32"/>
          <w:szCs w:val="32"/>
          <w:cs/>
        </w:rPr>
        <w:t>สรวย</w:t>
      </w:r>
      <w:proofErr w:type="spellEnd"/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ab/>
        <w:t>องค์กรพยาบาลโรงพยาบาลแม่</w:t>
      </w:r>
      <w:proofErr w:type="spellStart"/>
      <w:r w:rsidRPr="00B03726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 w:rsidRPr="00B03726">
        <w:rPr>
          <w:rFonts w:ascii="TH SarabunPSK" w:hAnsi="TH SarabunPSK" w:cs="TH SarabunPSK"/>
          <w:sz w:val="32"/>
          <w:szCs w:val="32"/>
          <w:cs/>
        </w:rPr>
        <w:t>เป็นองค์กรพยาบาลในโรงพยาบาลชุมชน ระดับทุติยภูมิ ซึ่งข้อบังคับสภาการพยาบาลว่าด้วยการรักษาจริยธรรมแห่งวิชาชีพการพยาบาลและการผดุงครรภ์ พ.ศ.</w:t>
      </w:r>
      <w:r w:rsidRPr="00B03726">
        <w:rPr>
          <w:rFonts w:ascii="TH SarabunPSK" w:hAnsi="TH SarabunPSK" w:cs="TH SarabunPSK"/>
          <w:sz w:val="32"/>
          <w:szCs w:val="32"/>
        </w:rPr>
        <w:t xml:space="preserve"> 2550 </w:t>
      </w:r>
      <w:r w:rsidRPr="00B03726">
        <w:rPr>
          <w:rFonts w:ascii="TH SarabunPSK" w:hAnsi="TH SarabunPSK" w:cs="TH SarabunPSK"/>
          <w:sz w:val="32"/>
          <w:szCs w:val="32"/>
          <w:cs/>
        </w:rPr>
        <w:t>กำหนดให้ผู้ประกอบวิชาชีพการพยาบาล ผู้ประกอบวิชาชีพการผดุงครรภ์ และผู้ประกอบวิชาชีพการพยาบาลและการผดุงครรภ์ ต้องรักษามาตรฐานการประกอบวิชาชีพการพยาบาลและการผดุงครรภ์ตามที่สภาการพยาบาลประกาศกำหนดเป็นมาตรฐานหลักของบริการพยาบาล ทั้งที่เป็นบริการในชุมชนและสถานบริการด้านสาธารณสุขเพื่อให้หน่วยงานนำไปใช้ในการสร้างมาตรฐานที่เฉพาะเจาะจงสำหรับแต่ละหน่วยงาน องค์กรพยาบาลโรงพยาบาลแม่</w:t>
      </w:r>
      <w:proofErr w:type="spellStart"/>
      <w:r w:rsidRPr="00B03726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 w:rsidRPr="00B03726">
        <w:rPr>
          <w:rFonts w:ascii="TH SarabunPSK" w:hAnsi="TH SarabunPSK" w:cs="TH SarabunPSK"/>
          <w:sz w:val="32"/>
          <w:szCs w:val="32"/>
          <w:cs/>
        </w:rPr>
        <w:t>จึงประกาศใช้มาตรฐานการพยาบาลและมาตรฐานการผดุงครรภ์ ซึ่งจะนำไปสู่การบริการพยาบาลที่มีคุณภาพและมาตรฐานดังต่อไป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ab/>
      </w:r>
      <w:r w:rsidRPr="00B03726">
        <w:rPr>
          <w:rFonts w:ascii="TH SarabunPSK" w:hAnsi="TH SarabunPSK" w:cs="TH SarabunPSK"/>
          <w:b/>
          <w:bCs/>
          <w:sz w:val="32"/>
          <w:szCs w:val="32"/>
          <w:cs/>
        </w:rPr>
        <w:t>มาตรฐานการพยาบาล (</w:t>
      </w:r>
      <w:r w:rsidRPr="00B03726">
        <w:rPr>
          <w:rFonts w:ascii="TH SarabunPSK" w:hAnsi="TH SarabunPSK" w:cs="TH SarabunPSK"/>
          <w:b/>
          <w:bCs/>
          <w:sz w:val="32"/>
          <w:szCs w:val="32"/>
        </w:rPr>
        <w:t>Nursing Standard</w:t>
      </w:r>
      <w:r w:rsidRPr="00B03726">
        <w:rPr>
          <w:rFonts w:ascii="TH SarabunPSK" w:hAnsi="TH SarabunPSK" w:cs="TH SarabunPSK"/>
          <w:b/>
          <w:bCs/>
          <w:sz w:val="32"/>
          <w:szCs w:val="32"/>
          <w:cs/>
        </w:rPr>
        <w:t>) ประกอบด้วย 3 หมวด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เชิงโครงสร้าง</w:t>
      </w:r>
      <w:r w:rsidRPr="00B03726">
        <w:rPr>
          <w:rFonts w:ascii="TH SarabunPSK" w:hAnsi="TH SarabunPSK" w:cs="TH SarabunPSK"/>
          <w:sz w:val="32"/>
          <w:szCs w:val="32"/>
          <w:cs/>
        </w:rPr>
        <w:tab/>
        <w:t>หมวดที่ 1 การบริหารองค์กร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เชิงกระบวนการ</w:t>
      </w:r>
      <w:r w:rsidRPr="00B03726">
        <w:rPr>
          <w:rFonts w:ascii="TH SarabunPSK" w:hAnsi="TH SarabunPSK" w:cs="TH SarabunPSK"/>
          <w:sz w:val="32"/>
          <w:szCs w:val="32"/>
          <w:cs/>
        </w:rPr>
        <w:tab/>
        <w:t>หมวดที่ 2 การปฏิบัติการ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มาตรฐานเชิงผลลัพธ์</w:t>
      </w:r>
      <w:r w:rsidRPr="00B03726">
        <w:rPr>
          <w:rFonts w:ascii="TH SarabunPSK" w:hAnsi="TH SarabunPSK" w:cs="TH SarabunPSK"/>
          <w:sz w:val="32"/>
          <w:szCs w:val="32"/>
          <w:cs/>
        </w:rPr>
        <w:tab/>
        <w:t>หมวดที่ 3 ผลลัพธ์การพยาบาล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B03726">
        <w:rPr>
          <w:rFonts w:ascii="TH SarabunPSK" w:hAnsi="TH SarabunPSK" w:cs="TH SarabunPSK"/>
          <w:b/>
          <w:bCs/>
          <w:sz w:val="32"/>
          <w:szCs w:val="32"/>
          <w:cs/>
        </w:rPr>
        <w:t xml:space="preserve">มาตรฐานเชิงโครงสร้า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หมวดที่  ๑  มาตรฐานการบริหารองค์กรพยาบาล  (</w:t>
      </w:r>
      <w:r w:rsidRPr="00B03726">
        <w:rPr>
          <w:rFonts w:ascii="TH SarabunPSK" w:hAnsi="TH SarabunPSK" w:cs="TH SarabunPSK"/>
          <w:sz w:val="32"/>
          <w:szCs w:val="32"/>
        </w:rPr>
        <w:t xml:space="preserve">Nursing  Organization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เป็นแนวทางการกำหนดระบบการจัดองค์กรเพื่อการบริหารองค์กรพยาบาล  การบริหารจัดการทรัพยากรบุคคล  การจัดระบบงาน  และกระบวนการให้บริการการพยาบาลและระบบการพัฒนาคุณภาพการพยาบาล  ประกอบด้วยมาตรฐานย่อยจำนวน  ๔  มาตรฐาน  มีข้อกำหนดจานวน  ๒๗  ข้อ  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มาตรฐานที่  ๑ องค์กรและการบริหารองค์กร ประกอบด้วยข้อกำหนด  ๘  ข้อ  ดังนี้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๑.๑ มีองค์กรพยาบาลในโครงสร้างการบริหารของสถานพยาบาลที่ขึ้นตรงต่อผู้บริหารสูงสุดของสถานพยาบาลเพื่อทำหน้าที่บริหารจัดการงานการ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๑.๒ มีองค์กรพยาบาลเพียงองค์กรเดียวในสถานพยาบาลและมีการกำหนดโครงสร้างการบริหารงานองค์กรพยาบาลที่ชัดเจน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๑.๓ มี ผู้บริหารสูงสุดขององค์กรเป็นผู้ประกอบวิชาชีพการ ยาบาลและการผดุงครรภ์  ชั้นหนึ่งและมีหน้าที่ควบคุมกำกับพยาบาลและบุคลากรทางการพยาบาลทุกระดับ  ที่อยู่ในโครงสร้างองค์กรพยาบาล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๑.๔ มีการกำหนดบทบาท  อำนาจหน้าที่ของผู้บริหารการพยาบาลทุกระดับชัดเจน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๑.๕ มีปรัชญา  </w:t>
      </w:r>
      <w:proofErr w:type="spellStart"/>
      <w:r w:rsidRPr="00B03726">
        <w:rPr>
          <w:rFonts w:ascii="TH SarabunPSK" w:hAnsi="TH SarabunPSK" w:cs="TH SarabunPSK"/>
          <w:sz w:val="32"/>
          <w:szCs w:val="32"/>
          <w:cs/>
        </w:rPr>
        <w:t>พันธ</w:t>
      </w:r>
      <w:proofErr w:type="spellEnd"/>
      <w:r w:rsidRPr="00B03726">
        <w:rPr>
          <w:rFonts w:ascii="TH SarabunPSK" w:hAnsi="TH SarabunPSK" w:cs="TH SarabunPSK"/>
          <w:sz w:val="32"/>
          <w:szCs w:val="32"/>
          <w:cs/>
        </w:rPr>
        <w:t>กิจ  วิสัยทัศน์  นโยบายและแผนงานด้านการพยาบาลที่ชัดเจนในการจัดและส่งเสริมคุณภาพบริการการ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๑.๖ มีงบประมาณเพียงพอในการบริหารจัดการงานการพยาบาลและการพัฒนาบุคลากร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๑.๗ มีการกำหนดระบบและกลไกการดำเนินงานที่เกิดจากการมีส่วนร่วมของบุคลากรและการประสานความร่วมมือระหว่างหน่วยงานที่เกี่ยวข้อ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๑.๘ มีระบบการส่งเสริมเอกสิทธิ์ในการปฏิบัติการพยาบาล  การคุ้มครองและพิทักษ์สิทธิของผู้ประกอบวิชาชีพการพยาบาล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๒  ทรัพยากรและสิ่งสนับสนุน ประกอบด้วยข้อกำหนด  ๑๐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๒.๑ มีพยาบาลและบุคลากรทางการพยาบาลที่เพียงพอทั้ง จำนวน  คุณสมบัติ  และสมรรถนะเหมาะสมกับลักษณะงาน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๒.๒ มี การกำหนดคุณสมบัติ  บทบาทหน้าที่  และความรับผิดชอบของพยาบาลและบุคลากรทางการพยาบาลในแต่ละตำแหน่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๒.๓ มีระบบและกลไกการคัดสรรและพัฒนาบุคลากรที่มีประสิทธิภาพ</w:t>
      </w:r>
    </w:p>
    <w:p w:rsidR="00B93BC1" w:rsidRPr="00B03726" w:rsidRDefault="00A551E9" w:rsidP="00B93BC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ข้อ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="00B93BC1" w:rsidRPr="00B03726">
        <w:rPr>
          <w:rFonts w:ascii="TH SarabunPSK" w:hAnsi="TH SarabunPSK" w:cs="TH SarabunPSK"/>
          <w:sz w:val="32"/>
          <w:szCs w:val="32"/>
          <w:cs/>
        </w:rPr>
        <w:t>หนดที่  ๒.๔ มีการบริหารจัดการอัตรากาลังพยาบาลและบุคลากรทางการพยาบาลต่อ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ผู้รับบริการ  เป็นไปตามเกณฑ์ที่สภาการพยาบาลก</w:t>
      </w:r>
      <w:r w:rsidR="00A551E9">
        <w:rPr>
          <w:rFonts w:ascii="TH SarabunPSK" w:hAnsi="TH SarabunPSK" w:cs="TH SarabunPSK" w:hint="cs"/>
          <w:sz w:val="32"/>
          <w:szCs w:val="32"/>
          <w:cs/>
        </w:rPr>
        <w:t>ำ</w:t>
      </w:r>
      <w:r w:rsidRPr="00B03726">
        <w:rPr>
          <w:rFonts w:ascii="TH SarabunPSK" w:hAnsi="TH SarabunPSK" w:cs="TH SarabunPSK"/>
          <w:sz w:val="32"/>
          <w:szCs w:val="32"/>
          <w:cs/>
        </w:rPr>
        <w:t>หนด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ข้อกำหนดที่ ๒.๕ มี การกำกับ  ติดตาม  และประเมินผลการปฏิบัติงานของบุคลากรที่โปร่งใสและเป็นธรร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๒.๖ มีแผนการพัฒนาสมรรถนะบุคลากรอย่างต่อเนื่อง  สอดคล้องกับทิศทางและเป้าหมายการพัฒนาขององค์กร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๒.๗ มีบรรยากาศและสิ่งแวดล้อมในการปฏิบัติงานที่เหมาะสม  ปลอดภัยทั้งด้านร่างกายและจิตใจของพยาบาลและบุคลากรทางการพยาบาล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๒.๘ มีสิ่งสนับสนุนการปฏิบัติงานของพยาบาลและบุคลากรทางการพยาบาลตามมาตรฐานวิชาชีพ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๒.๙ มีที่พักอาศัยสาหรับพยาบาลและบุคลากรทางการพยาบาลที่เหมาะสมและปลอดภัย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๒.๑๐ มีระบบและกลไกในการธำรงรักษาบุคลากร  ได้แก่  แรงจูงใจ  ความก้าวหน้าในงาน  ค่าตอบแทนที่เป็นธรรม  และชั่วโมงการปฏิบัติงานที่เหมาะสมตามเกณฑ์ของสภาการพยาบาล  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๓ ระบบบริการการพยาบาล ประกอบด้วยข้อกำหนด  ๖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๓.๑ จัดระบบบริการการพยาบาลที่คำนึงถึงคุณภาพและความปลอดภัยของผู้รับบริการโดยใช้ทีมทักษะผสม  (</w:t>
      </w:r>
      <w:r w:rsidRPr="00B03726">
        <w:rPr>
          <w:rFonts w:ascii="TH SarabunPSK" w:hAnsi="TH SarabunPSK" w:cs="TH SarabunPSK"/>
          <w:sz w:val="32"/>
          <w:szCs w:val="32"/>
        </w:rPr>
        <w:t xml:space="preserve">Skill  mixed  team)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๓.๒ มีพยาบาลวิชาชีพเป็นหัวหน้าทีมวางแผนให้บริการการพยาบาลที่ อยู่ในความดูแล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๓.๓ มีการมอบหมายงานพยาบาลและบุคลากรทางการพยาบาลเป็นลายลักษณ์อักษร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๓.๔ มีระบบบริการการพยาบาลที่เน้นผู้รับบริการเป็นศูนย์กลาง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๓.๕ มีระบบและกลไกกากับดูแลให้พยาบาลปฏิบัติตามมาตรฐานการพยาบาล  จริยธรรมและจรรยาบรรณวิชาชีพ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๓.๖ มีระบบการจัดการข้อมูลสารสนเทศในการบริหาร  การบริการและการพัฒนาคุณภาพการพยาบาล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๔  ระบบการพัฒนาคุณภาพการพยาบาล ประกอบด้วยข้อกำหนด  ๓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๔.๑ มีนโยบายและแผนการจัดการคุณภาพการพยาบาลและการผดุงครรภ์  กำหนดไว้ชัดเจนเป็นลายลักษณ์อักษร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๔.๒ มีระบบบริหารคุณภาพและความปลอดภัยของบริการการ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๔.๓ มีระบบกำกับ  ติดตาม  ประเมินผลลัพธ์การพยาบาลและนาผลไปพัฒนาคุณภาพการพยาบาลอย่างต่อเนื่อง  </w:t>
      </w:r>
    </w:p>
    <w:p w:rsidR="00B93BC1" w:rsidRPr="00B03726" w:rsidRDefault="009E3624" w:rsidP="00B93BC1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B93BC1" w:rsidRPr="00B03726">
        <w:rPr>
          <w:rFonts w:ascii="TH SarabunPSK" w:hAnsi="TH SarabunPSK" w:cs="TH SarabunPSK"/>
          <w:b/>
          <w:bCs/>
          <w:sz w:val="32"/>
          <w:szCs w:val="32"/>
          <w:cs/>
        </w:rPr>
        <w:t xml:space="preserve">มาตรฐานเชิงกระบวนการ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หมวดที่  ๒  การปฏิบัติการพยาบาล  (</w:t>
      </w:r>
      <w:r w:rsidRPr="00B03726">
        <w:rPr>
          <w:rFonts w:ascii="TH SarabunPSK" w:hAnsi="TH SarabunPSK" w:cs="TH SarabunPSK"/>
          <w:sz w:val="32"/>
          <w:szCs w:val="32"/>
        </w:rPr>
        <w:t xml:space="preserve">Nursing  Practices)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เป็นแนวทางการปฏิบัติการพยาบาลที่มีเป้าหมายหลักเพื่อให้ผู้รับบริการมีภาวะสุขภาพที่ดีที่สุดตามศักยภาพของบุคคล/ครอบครัว/ชุมชน  ได้รับการประเมินและแก้ไขปัญหาสุขภาพและปัญหาที่เกี่ยวข้อง  รวมทั้งการตอบสนองต่อความต้องการจำเป็นด้านสุขภาพ  โดยผู้ประกอบวิชาชีพการพยาบาลต้องปฏิบัติตามมาตรฐานการปฏิบัติการพยาบาล  ประกอบด้วยมาตรฐานย่อยจำนวน  ๕  มาตรฐาน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มีข้อกำหนดจานวน  ๒๑  ข้อกำหนด  ดังนี้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๑  ปฏิบัติการพยาบาลโดยใช้กระบวนการพยาบาล ประกอบด้วยข้อกำหนด  ๖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๑.๑ ปฏิบัติการพยาบาลแบบองค์รวม  คำนึงถึงหลักมนุษยธรรม และยึดผู้รับบริการเป็นศูนย์กลา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๑.๒ ใช้กระบวนการพยาบาลเป็นเครื่องมือในการให้การพยาบาลผู้รับบริการ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๑.๓ ใช้แนวปฏิบัติการพยาบาล  หลักฐานเชิงประจักษ์และความรู้จากการวิจัยมาประยุกต์ในการปฏิบัติการพยาบาลได้อย่างถูกต้องและเหมาะสมทั้งในระดับบุคคล  ครอบครัว และชุมชน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๑.๔ ใช้ข้อมูลเชิงประจักษ์ในการวางแผนแก้ปัญหาด้านสุขภาพของผู้รับบริการเป็นรายบุคค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๑.๕ ให้ผู้รับบริการและครอบครัวมีส่วนร่วมในการตัดสินใจแล กำหนดแผนการดูแ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๑.๖ มีการประสานความร่วมมือระหว่างทีมการพยาบาล  </w:t>
      </w:r>
      <w:proofErr w:type="spellStart"/>
      <w:r w:rsidRPr="00B03726">
        <w:rPr>
          <w:rFonts w:ascii="TH SarabunPSK" w:hAnsi="TH SarabunPSK" w:cs="TH SarabunPSK"/>
          <w:sz w:val="32"/>
          <w:szCs w:val="32"/>
          <w:cs/>
        </w:rPr>
        <w:t>ทีมสห</w:t>
      </w:r>
      <w:proofErr w:type="spellEnd"/>
      <w:r w:rsidRPr="00B03726">
        <w:rPr>
          <w:rFonts w:ascii="TH SarabunPSK" w:hAnsi="TH SarabunPSK" w:cs="TH SarabunPSK"/>
          <w:sz w:val="32"/>
          <w:szCs w:val="32"/>
          <w:cs/>
        </w:rPr>
        <w:t xml:space="preserve">สาขาวิชาชีพและเครือข่ายที่เกี่ยวข้อง  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๒  การรักษาสิทธิผู้ป่วย  จริยธรรมและจรรยาบรรณวิชาชีพ ประกอบด้วยข้อกำหนด  ๓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๒.๑ ปฏิบัติการพยาบาลโดยยึดหลักคุณธรรม  จริยธรรมและจรรยาบรรณวิชาชีพ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๒.๒ มีการสร้างเสริมให้พยาบาลปฏิบัติการพยาบาลบนพื้นฐานจริยธรรมและกฎหมายที่เกี่ยวข้อง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๒.๓ มีการปกป้องและรักษาไว้ซึ่งสิทธิผู้ป่วย  สิทธิที่เกี่ยวข้องกับสุขภาพและการรักษาพยาบาลของผู้รับบริการ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๓  การพัฒนาคุณภาพการปฏิบัติการพยาบาล ประกอบด้วยข้อกำหนด  ๓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๓.๑ พัฒนาแนวปฏิบัติทางการพยาบาลให้ถูกต้องเหมาะสม  ทันต่อการเปลี่ยนแปลงและความก้าวหน้าทางเทคโนโลยีและวิชาการ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๓.๒ พัฒนานวัตกรรมการพยาบาลที่ตอบสนองต่อการให้บริการการพยาบาลแต่ละกลุ่ม โรค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๓.๓ ทบทวน  ประเมินและปรับปรุงคุณภาพการปฏิบัติการพยาบาลอย่างเป็นระบบและต่อเนื่อง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๔  การจัดการการดูแลต่อเนื่อง ประกอบด้วยข้อกำหนด  ๕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๔.๑ ประเมิน  วางแผน แ ละจัดการ การดูแลต่อเนื่องร่วมกับทีมสุขภาพ  ผู้รับบริการ  ครอบครัว  หรือผู้เกี่ยวข้อ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๔.๒ พัฒนาความสามารถในการดูแลตนเองของผู้รับบริการและผู้เกี่ยวข้อง  รวมทั้งประสานการใช้แหล่งประโยชน์ในการดูแลตนเองอย่างเหมาะสม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๔.๓ ส่งต่อการดูแลผู้รับบริการที่ต้องการการดูแลต่อเนื่องทั้งภายในและภายนอกสถานพยาบาล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๔.๔ มีระบบติดตามการดูแลต่อเนื่องที่บ้านและ/หรือในชุมชน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๔.๕ มีระบบติดตามประเมินผลการดูแลต่อเนื่องและนาผลไปพัฒนาคุณภาพการพยาบาล  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๕  การบันทึกและรายงานการพยาบาล ประกอบด้วยข้อกำหนด  ๔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 xml:space="preserve">ข้อกำหนดที่ ๕.๑ บันทึกการพยาบาลต้องมีข้อมูลสำคัญ  ๔  ส่วน  ประกอบด้วย  การประเมินภาวะสุขภาพ  กำหนดปัญหา/ความต้องการของผู้รับบริการ  กิจกรรมการพยาบาลและการประเมิน ผลภายหลังปฏิบัติการพยาบาล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๕.๒ ต้องบันทึกข้อมูล สำคัญที่สอดคล้องกับปัญหาและความต้องการของผู้รับบริการที่ถูกต้องเป็น จริงและมีความต่อเนื่อ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๕.๓ บันทึกและรายงานการพยาบาล  สามารถใช้สื่อสารในทีมการพยาบาลและระหว่างทีมสุขภาพเพื่อการดูแลผู้รับบริการได้อย่างต่อเนื่อ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๕.๔ มีการติดตามประเมินและพัฒนาคุณภาพการบันทึกและรายงานการพยาบาลอย่างต่อเนื่อง</w:t>
      </w:r>
    </w:p>
    <w:p w:rsidR="00B93BC1" w:rsidRPr="00B03726" w:rsidRDefault="009E3624" w:rsidP="00B93BC1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="00B93BC1" w:rsidRPr="00B03726">
        <w:rPr>
          <w:rFonts w:ascii="TH SarabunPSK" w:hAnsi="TH SarabunPSK" w:cs="TH SarabunPSK"/>
          <w:b/>
          <w:bCs/>
          <w:sz w:val="32"/>
          <w:szCs w:val="32"/>
          <w:cs/>
        </w:rPr>
        <w:t xml:space="preserve">มาตรฐานเชิงผลลัพธ์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หมวดที่  ๓  ผลลัพธ์การพยาบาล  (</w:t>
      </w:r>
      <w:r w:rsidRPr="00B03726">
        <w:rPr>
          <w:rFonts w:ascii="TH SarabunPSK" w:hAnsi="TH SarabunPSK" w:cs="TH SarabunPSK"/>
          <w:sz w:val="32"/>
          <w:szCs w:val="32"/>
        </w:rPr>
        <w:t xml:space="preserve">Nursing  Outcome) </w:t>
      </w:r>
      <w:r w:rsidRPr="00B03726">
        <w:rPr>
          <w:rFonts w:ascii="TH SarabunPSK" w:hAnsi="TH SarabunPSK" w:cs="TH SarabunPSK"/>
          <w:sz w:val="32"/>
          <w:szCs w:val="32"/>
          <w:cs/>
        </w:rPr>
        <w:t>เป็นแนวทางการกำหนดผลลัพธ์และการบริหารจัดการผลลัพธ์การพยาบาล  โดยองค์กรพยาบาลต้องพิจารณากำหนด  ตัวชี้วัดสำคัญ  (</w:t>
      </w:r>
      <w:r w:rsidRPr="00B03726">
        <w:rPr>
          <w:rFonts w:ascii="TH SarabunPSK" w:hAnsi="TH SarabunPSK" w:cs="TH SarabunPSK"/>
          <w:sz w:val="32"/>
          <w:szCs w:val="32"/>
        </w:rPr>
        <w:t xml:space="preserve">Key  performance  indicators)  </w:t>
      </w:r>
      <w:r w:rsidRPr="00B03726">
        <w:rPr>
          <w:rFonts w:ascii="TH SarabunPSK" w:hAnsi="TH SarabunPSK" w:cs="TH SarabunPSK"/>
          <w:sz w:val="32"/>
          <w:szCs w:val="32"/>
          <w:cs/>
        </w:rPr>
        <w:t>ที่สะท้อนผลลัพธ์ การบริหารองค์กรพยาบาล  บริหารทรัพยากร  การวางระบบงาน  กระบวนการให้บริการ  ระบบการพัฒนาคุณภาพการพยาบาลและการปฏิบัติการพยาบาล  มีการวัด/ประเมินและการบริหารจัดการ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ผลลัพธ์ให้บรรลุเป้าหมาย  ประกอบด้วยมาตรฐานย่อยจำนวน  ๒  มาตรฐาน  มีข้อกำหนดจำนวน  ๗  ข้อกำหนด  ดังนี้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๑  การกำหนดตัวชี้วัดสำคัญ (</w:t>
      </w:r>
      <w:r w:rsidRPr="00B03726">
        <w:rPr>
          <w:rFonts w:ascii="TH SarabunPSK" w:hAnsi="TH SarabunPSK" w:cs="TH SarabunPSK"/>
          <w:sz w:val="32"/>
          <w:szCs w:val="32"/>
        </w:rPr>
        <w:t xml:space="preserve">Nursing  Sensitivity  Outcome  indicators)  </w:t>
      </w:r>
      <w:r w:rsidRPr="00B03726">
        <w:rPr>
          <w:rFonts w:ascii="TH SarabunPSK" w:hAnsi="TH SarabunPSK" w:cs="TH SarabunPSK"/>
          <w:sz w:val="32"/>
          <w:szCs w:val="32"/>
          <w:cs/>
        </w:rPr>
        <w:t>ประกอบด้วยข้อกำหนด  ๔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๑.๑ ด้านผู้รับบริการ  เช่น การได้รับการบรรเทาอาการรบกวน  ความทุกข์ทรมานและการจัดการความปวด  ความรู้และทักษะในการดูแลตนเอง  ความปลอดภัยจากอุบัติการณ์  ที่ไม่พึงประสงค์และภาวะแทรกซ้อน  ความพึงพอใจของผู้รับบริการต่อบริการพยาบาลเป็น ต้น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๑.๒ ด้านผู้ให้บริการ  เช่น ความปลอดภัยในการทำงาน  การร้องเรียนเกี่ยวกับการปฏิบัติการพยาบาล  พฤติกรรมบริการ  หรือจริยธรรมของผู้ให้บริการ  และการจัดการข้อร้องเรียน  ความพึงพอใจของพยาบาลและบุคลากรทางการพยาบาล  ภาวะสุขภาพของพยาบาลและบุคลากรทางการพยาบาล  เป็น ต้น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๑.๓ ด้านชุมชน  เช่น ความรู้ของผู้รับบริการ เกี่ยวกับภาวะสุขภาพ  ความสามารถในการดูแลสุขภาพของบุคคล  ครอบครัวและชุมชน  ครอบครัวมีทักษะการดูแลผู้ที่มีภาวะพึ่งพิง  ผลจากการให้บริการสร้างเสริมสุขภาพในชุมชน  ผลการดูแลผู้ป่วยต่อเนื่องที่บ้าน  ความพึงพอใจของชุมชน  /  ผู้รับบริการเฉพาะกลุ่ม  /  โรคต่อบริการพยาบาล  เป็นต้น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๑.๔ ด้านองค์กร/การบริหารงาน  เช่น การบรรลุผลลัพธ์ตามแผนกลยุทธ์และแผนปฏิบัติการ  การมีอัตรากาลังพยาบาลและบุคลากรทางการพยาบาลตามเกณฑ์สภาการพยาบาล  ความผูกพันต่อองค์กรของพยาบาลและบุคลากรทางการพยาบาล  การสูญเสียกำลังคน  และความคงอยู่ของพยาบาลและบุคลากรทางการพยาบาล  การ</w:t>
      </w: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 xml:space="preserve">พัฒนาสมรรถนะอย่างต่อเนื่อง การเผยแพร่นวัตกรรมและผลงานวิจัยและการนาไปใช้ประโยชน์  การร้องเรียนต่อการบริหารงาน  เป็นต้น  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๒  การบริหารจัดการผลลัพธ์การพยาบาล ประกอบด้วยข้อกำหนด  ๓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๒.๑ มีระบบการคัดเลือกตัวชี้วัดที่สอดคล้องกับบริบทขององค์กร  เหมาะสมกับระดับการบริการการพยาบาล  ตอบสนองต่อเป้าหมาย  สามารถสะท้อนปัญหาสุขภาพ  และผลลัพธ์บริการการ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๒.๒ มีการวิเคราะห์  ติดตามผลลัพธ์การพยาบาลตามหลักวิชาการ  มีการสังเคราะห์และประมวลผลที่แสดงปัจจัยเชื่อมโยงที่มีผลต่อผลลัพธ์การพยาบาลอย่างต่อเนื่อ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๒.๓ มีการนำผลลัพธ์มาใช้ในการแก้ไขปัญหา  การวางแผนและการพัฒนาคุณภาพอย่างต่อเนื่อง  รวมทั้งใช้การเทียบเคียง  (</w:t>
      </w:r>
      <w:r w:rsidRPr="00B03726">
        <w:rPr>
          <w:rFonts w:ascii="TH SarabunPSK" w:hAnsi="TH SarabunPSK" w:cs="TH SarabunPSK"/>
          <w:sz w:val="32"/>
          <w:szCs w:val="32"/>
        </w:rPr>
        <w:t xml:space="preserve">Benchmarking)  </w:t>
      </w:r>
      <w:r w:rsidRPr="00B03726">
        <w:rPr>
          <w:rFonts w:ascii="TH SarabunPSK" w:hAnsi="TH SarabunPSK" w:cs="TH SarabunPSK"/>
          <w:sz w:val="32"/>
          <w:szCs w:val="32"/>
          <w:cs/>
        </w:rPr>
        <w:t>ผลลัพธ์การพยาบาล  เพื่อยกระดับคุณภาพบริการการพยาบาลสู่ความเป็นเลิศ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ab/>
      </w:r>
      <w:r w:rsidRPr="00B03726">
        <w:rPr>
          <w:rFonts w:ascii="TH SarabunPSK" w:hAnsi="TH SarabunPSK" w:cs="TH SarabunPSK"/>
          <w:b/>
          <w:bCs/>
          <w:sz w:val="32"/>
          <w:szCs w:val="32"/>
          <w:cs/>
        </w:rPr>
        <w:t>มาตรฐานการผดุงครรภ์  (</w:t>
      </w:r>
      <w:r w:rsidRPr="00B03726">
        <w:rPr>
          <w:rFonts w:ascii="TH SarabunPSK" w:hAnsi="TH SarabunPSK" w:cs="TH SarabunPSK"/>
          <w:b/>
          <w:bCs/>
          <w:sz w:val="32"/>
          <w:szCs w:val="32"/>
        </w:rPr>
        <w:t xml:space="preserve">Midwifery  Standards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ประกอบด้วย  ๓  หมวด  </w:t>
      </w:r>
    </w:p>
    <w:p w:rsidR="00B93BC1" w:rsidRPr="00B03726" w:rsidRDefault="00B93BC1" w:rsidP="00B93BC1">
      <w:pPr>
        <w:spacing w:after="0"/>
        <w:ind w:left="2160" w:hanging="216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เชิงโครงสร้าง</w:t>
      </w:r>
      <w:r w:rsidRPr="00B03726">
        <w:rPr>
          <w:rFonts w:ascii="TH SarabunPSK" w:hAnsi="TH SarabunPSK" w:cs="TH SarabunPSK"/>
          <w:sz w:val="32"/>
          <w:szCs w:val="32"/>
          <w:cs/>
        </w:rPr>
        <w:tab/>
        <w:t xml:space="preserve">หมวดที่  ๑ โครงสร้างและการบริหารงานการผดุงครรภ์  ( </w:t>
      </w:r>
      <w:r w:rsidRPr="00B03726">
        <w:rPr>
          <w:rFonts w:ascii="TH SarabunPSK" w:hAnsi="TH SarabunPSK" w:cs="TH SarabunPSK"/>
          <w:sz w:val="32"/>
          <w:szCs w:val="32"/>
        </w:rPr>
        <w:t xml:space="preserve">Midwifery  Structure  and  Administration)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เชิงกระบวนการ</w:t>
      </w:r>
      <w:r w:rsidRPr="00B03726">
        <w:rPr>
          <w:rFonts w:ascii="TH SarabunPSK" w:hAnsi="TH SarabunPSK" w:cs="TH SarabunPSK"/>
          <w:sz w:val="32"/>
          <w:szCs w:val="32"/>
          <w:cs/>
        </w:rPr>
        <w:tab/>
        <w:t>หมวดที่  ๒ การปฏิบัติการผดุงครรภ์  (</w:t>
      </w:r>
      <w:r w:rsidRPr="00B03726">
        <w:rPr>
          <w:rFonts w:ascii="TH SarabunPSK" w:hAnsi="TH SarabunPSK" w:cs="TH SarabunPSK"/>
          <w:sz w:val="32"/>
          <w:szCs w:val="32"/>
        </w:rPr>
        <w:t xml:space="preserve">Midwifery  Practices)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เชิงผลลัพธ์</w:t>
      </w:r>
      <w:r w:rsidRPr="00B03726">
        <w:rPr>
          <w:rFonts w:ascii="TH SarabunPSK" w:hAnsi="TH SarabunPSK" w:cs="TH SarabunPSK"/>
          <w:sz w:val="32"/>
          <w:szCs w:val="32"/>
          <w:cs/>
        </w:rPr>
        <w:tab/>
        <w:t>หมวดที่  ๓ ผลลัพธ์การผดุงครรภ์  (</w:t>
      </w:r>
      <w:r w:rsidRPr="00B03726">
        <w:rPr>
          <w:rFonts w:ascii="TH SarabunPSK" w:hAnsi="TH SarabunPSK" w:cs="TH SarabunPSK"/>
          <w:sz w:val="32"/>
          <w:szCs w:val="32"/>
        </w:rPr>
        <w:t xml:space="preserve">Midwifery  Outcomes)  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B03726">
        <w:rPr>
          <w:rFonts w:ascii="TH SarabunPSK" w:hAnsi="TH SarabunPSK" w:cs="TH SarabunPSK"/>
          <w:b/>
          <w:bCs/>
          <w:sz w:val="32"/>
          <w:szCs w:val="32"/>
          <w:cs/>
        </w:rPr>
        <w:t>มาตรฐานเชิงโครงสร้าง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หมวดที่  ๑ โครงสร้าง และการบริหารจัดการงานการผดุงครรภ์  (</w:t>
      </w:r>
      <w:r w:rsidRPr="00B03726">
        <w:rPr>
          <w:rFonts w:ascii="TH SarabunPSK" w:hAnsi="TH SarabunPSK" w:cs="TH SarabunPSK"/>
          <w:sz w:val="32"/>
          <w:szCs w:val="32"/>
        </w:rPr>
        <w:t xml:space="preserve">Midwifery  Structure  and  Management) 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</w:rPr>
        <w:t xml:space="preserve">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  มาตรฐานที่  ๑  การบริหารงานการผดุงครรภ์ ประกอบด้วยข้อกำหนด  ๗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๑.๑ มีงานการผดุงครรภ์ในโครงสร้างการบริหารขององค์กรพยาบาลที่ขึ้นตรงต่อหัวหน้าพยาบาล/หัวหน้างานที่เป็นพยาบาลผดุงครรภ์  หรือเป็นหน่วยงานการผดุงครรภ์อิสระเพื่อทำหน้าที่บริหารจัดการงานการผดุงครรภ์  และการผดุงครรภ์ชั้นหนึ่ง  และมีหน้าที่ควบคุม กำกับบุคลากรทางการผดุงครรภ์ทุกระดับที่อยู่ในโครงสร้างงาน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๑.๓ มีการกำหนดบทบาทอำนาจหน้าที่ของผู้บริหารการผดุงครรภ์ชัดเจน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๑.๔ มีนโยบาย  เป้าหมาย  และแผนงานที่ชัดเจนในการส่งเสริมคุณภาพบริการ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๑.๕ มีงบประมาณเพียงพอในการบริหารจัดการงานการผดุงครรภ์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๑.๖ มีการกำหนดระบบและกลไกการดำเนินงาน  ที่เกิดจากการมีส่วนร่วมของบุคลากรและการประสานความร่วมมือระหว่างหน่วยงานที่เกี่ยวข้อ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๑.๗ มีระบบการส่งเสริมเอกสิทธิ์ในการปฏิบัติการผดุงครรภ์  การคุ้มครองและพิทักษ์สิทธิ์ของผู้ประกอบวิชาชีพการผดุงครรภ์</w:t>
      </w:r>
    </w:p>
    <w:p w:rsidR="00521DA5" w:rsidRDefault="00521DA5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มาตรฐานที่  ๒  ทรัพยากรและสิ่งสนับสนุนประกอบด้วยข้อกำหนด  ๑๐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๑ มีบุคลากรพยาบาลผดุงครรภ์ที่เพียงพอ  ทั้งจำนวน  คุณสมบัติ  และสมรรถนะ  เหมาะสมกับลักษณ</w:t>
      </w:r>
      <w:r w:rsidR="00A551E9">
        <w:rPr>
          <w:rFonts w:ascii="TH SarabunPSK" w:hAnsi="TH SarabunPSK" w:cs="TH SarabunPSK" w:hint="cs"/>
          <w:sz w:val="32"/>
          <w:szCs w:val="32"/>
          <w:cs/>
        </w:rPr>
        <w:t>ะ</w:t>
      </w:r>
      <w:r w:rsidRPr="00B03726">
        <w:rPr>
          <w:rFonts w:ascii="TH SarabunPSK" w:hAnsi="TH SarabunPSK" w:cs="TH SarabunPSK"/>
          <w:sz w:val="32"/>
          <w:szCs w:val="32"/>
          <w:cs/>
        </w:rPr>
        <w:t>งาน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๒ มีการกำหนดคุณสมบัติ  บทบาทหน้าที่  และความรับผิดชอบบุคลากรพยาบาลผดุงครรภ์ในแต่ละตำแหน่ง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๒.๓ มีระบบและกลไกการคัดสรร และพัฒนาบุคลากรพยาบาลผดุงครรภ์ที่มีประสิทธิภาพ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๒.๔ มีการบริหารจัดการอัตรากำลังพยาบาลผดุงครรภ์  ต่อผู้รับบริการเป็นไปตามเกณฑ์ที่สภาการพยาบาลกำหนด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๕ มีการกำกับติดตาม  และประเมินผลการปฏิบัติการผดุงครรภ์ที่โปร่งใสและเป็นธรร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๖ มีแผนการพัฒนาสมรรถนะบุคลากรอย่างต่อเนื่อง  สอดคล้องกับปัญหา  ทิศทาง  และเป้าหมายกับการพัฒนางานการผดุงครรภ์ของประเทศ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๗ มีบรรยากาศและสิ่งแวดล้อมในการปฏิบัติงานที่ปลอดภัยทั้งด้านร่างกายและจิตใจของพยาบาล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๘ มีสิ่งสนับสนุนการปฏิบัติงานของพยาบาลผดุงครรภ์  ตามมาตรฐานวิชาชีพ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๙ มีที่พักอาศัย  และห้องพัก  สาหรับบุคลากรพยาบาลผดุงครรภ์ที่เหมาะสมและปลอดภัย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๑๐ มีระบบและกลไกการสร้างขวัญกาลังใจ  และเยียวยาในการปฏิบัติงาน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๓  การบริการการผดุงครรภ์ ประกอบด้วยข้อกำหนด  ๖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๓.๑ จัดระบบบริการการผดุงครรภ์ ที่คำนึงถึงคุณภาพ และความปลอดภัยของผู้รับบริการ  โดยใช้ทีมทักษะผสม  (</w:t>
      </w:r>
      <w:r w:rsidRPr="00B03726">
        <w:rPr>
          <w:rFonts w:ascii="TH SarabunPSK" w:hAnsi="TH SarabunPSK" w:cs="TH SarabunPSK"/>
          <w:sz w:val="32"/>
          <w:szCs w:val="32"/>
        </w:rPr>
        <w:t>Skill  mixed  team)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๓.๒ มีพยาบาลผดุงครรภ์  เป็นหัวหน้าทีมวางแผนให้บริการการผดุงครรภ์ที่อยู่ในความรับผิดชอบตลอดระยะเวลาที่ให้บริการ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๓.๓ มีการมอบหมายงานแก่บุคลากรพยาบาลผดุงครรภ์เป็นลายลักษณ์อักษร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๓.๔ มีระบบบริการการผดุงครรภ์ที่เน้นผู้รับบริการเป็นศูนย์กลาง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๓.๕ มีระบบและกลไกกำกับดูแลพยาบาลผดุงครรภ์ให้ปฏิบัติตามมาตรฐานการผดุงครรภ์ จริยธรรม  และจรรยาบรรณวิชาชีพ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๓.๖ มีระบบการจัดการข้อมูลสารสนเทศในการบริหาร  การบริการ  และการพัฒนาคุณภาพการผดุงครรภ์  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๔  การพัฒนาคุณภาพการผดุงครรภ์ ประกอบด้วยข้อกำหนด  ๓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๔.๑ มีนโยบายและแผนการจัดการคุณภาพการผดุงครรภ์  ชัดเจน  เป็นลายลักษณ์อักษร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ข้อกำหนดที่  ๔.๒ มีระบบบริหารคุณภาพและความปลอดภัยของบริการ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๔.๓ มีระบบกำกับ  ติด ตาม  ประเมินผลลัพธ์การผดุงครรภ์  และนำผลไปพัฒนาคุณภาพการผดุงครรภ์อย่างต่อเนื่อง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เชิงกระบวนการ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หมวดที่  ๒  การปฏิบัติการผดุงครรภ์ (</w:t>
      </w:r>
      <w:r w:rsidRPr="00B03726">
        <w:rPr>
          <w:rFonts w:ascii="TH SarabunPSK" w:hAnsi="TH SarabunPSK" w:cs="TH SarabunPSK"/>
          <w:sz w:val="32"/>
          <w:szCs w:val="32"/>
        </w:rPr>
        <w:t xml:space="preserve">Midwifery  Practices  Standards  )  </w:t>
      </w:r>
      <w:r w:rsidRPr="00B03726">
        <w:rPr>
          <w:rFonts w:ascii="TH SarabunPSK" w:hAnsi="TH SarabunPSK" w:cs="TH SarabunPSK"/>
          <w:sz w:val="32"/>
          <w:szCs w:val="32"/>
          <w:cs/>
        </w:rPr>
        <w:t>ประกอบด้วยมาตรฐานย่อย  จำนวน  ๙  มาตรฐาน  มีข้อกำหนดจานวน  ๓๙  ข้อ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๑  การปฏิบัติการผดุงครรภ์ทั่วไป (</w:t>
      </w:r>
      <w:r w:rsidRPr="00B03726">
        <w:rPr>
          <w:rFonts w:ascii="TH SarabunPSK" w:hAnsi="TH SarabunPSK" w:cs="TH SarabunPSK"/>
          <w:sz w:val="32"/>
          <w:szCs w:val="32"/>
        </w:rPr>
        <w:t xml:space="preserve">General  midwifery  practice  ) </w:t>
      </w:r>
      <w:r w:rsidRPr="00B03726">
        <w:rPr>
          <w:rFonts w:ascii="TH SarabunPSK" w:hAnsi="TH SarabunPSK" w:cs="TH SarabunPSK"/>
          <w:sz w:val="32"/>
          <w:szCs w:val="32"/>
          <w:cs/>
        </w:rPr>
        <w:t>ประกอบด้วยข้อกำหนด  ๕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๑.๑ ปฏิบัติการผดุงครรภ์แบบองค์รวม  คำนึงถึงหลักจริยธรรม และยึดผู้รับบริการเป็น ศูนย์กลาง  โดยคำนึงถึงความแตกต่างทางวัฒนธรร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๑.๒ ใช้กระบวนการผดุงครรภ์  ( </w:t>
      </w:r>
      <w:r w:rsidRPr="00B03726">
        <w:rPr>
          <w:rFonts w:ascii="TH SarabunPSK" w:hAnsi="TH SarabunPSK" w:cs="TH SarabunPSK"/>
          <w:sz w:val="32"/>
          <w:szCs w:val="32"/>
        </w:rPr>
        <w:t xml:space="preserve">Midwifery  process)  </w:t>
      </w:r>
      <w:r w:rsidRPr="00B03726">
        <w:rPr>
          <w:rFonts w:ascii="TH SarabunPSK" w:hAnsi="TH SarabunPSK" w:cs="TH SarabunPSK"/>
          <w:sz w:val="32"/>
          <w:szCs w:val="32"/>
          <w:cs/>
        </w:rPr>
        <w:t>เป็นเครื่องมือ ในการให้การดูแลผู้รับบริการ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๑.๓ ประยุกต์แนวปฏิบัติการผดุง ครรภ์  หลักฐานเชิงประจักษ์  นวัตกรรมและความรู้จากการวิจัย  มาใช้ในการปฏิบัติการผดุงครรภ์ได้อย่างถูกต้องและเหมาะสมทั้งในระดับบุคคล  ครอบครัวและชุมชน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๑.๔ ให้ผู้รับบริการมีส่วนร่วมในการตัดสินใจและกำหนดแผนการดูแ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๑.๕ มีการประสานความร่วมมือระหว่างทีมการผดุงครรภ์  ทีมการพยาบาล  </w:t>
      </w:r>
      <w:proofErr w:type="spellStart"/>
      <w:r w:rsidRPr="00B03726">
        <w:rPr>
          <w:rFonts w:ascii="TH SarabunPSK" w:hAnsi="TH SarabunPSK" w:cs="TH SarabunPSK"/>
          <w:sz w:val="32"/>
          <w:szCs w:val="32"/>
          <w:cs/>
        </w:rPr>
        <w:t>ทีมสห</w:t>
      </w:r>
      <w:proofErr w:type="spellEnd"/>
      <w:r w:rsidRPr="00B03726">
        <w:rPr>
          <w:rFonts w:ascii="TH SarabunPSK" w:hAnsi="TH SarabunPSK" w:cs="TH SarabunPSK"/>
          <w:sz w:val="32"/>
          <w:szCs w:val="32"/>
          <w:cs/>
        </w:rPr>
        <w:t>สาขาวิชาชีพและเครือข่ายที่เกี่ยวข้อง  เพื่อให้การดูแลที่เหมาะสม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๒  การดูแลก่อนและระหว่างการตั้งครรภ์ (</w:t>
      </w:r>
      <w:r w:rsidRPr="00B03726">
        <w:rPr>
          <w:rFonts w:ascii="TH SarabunPSK" w:hAnsi="TH SarabunPSK" w:cs="TH SarabunPSK"/>
          <w:sz w:val="32"/>
          <w:szCs w:val="32"/>
        </w:rPr>
        <w:t xml:space="preserve">Care  before  and  during  pregnancy/Antenatal  care)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ประกอบด้วยข้อกำหนด  ๖  ข้อ  ดังนี้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๒.๑ การเตรียมความพร้อมชีวิตครอบครัว  ( </w:t>
      </w:r>
      <w:r w:rsidRPr="00B03726">
        <w:rPr>
          <w:rFonts w:ascii="TH SarabunPSK" w:hAnsi="TH SarabunPSK" w:cs="TH SarabunPSK"/>
          <w:sz w:val="32"/>
          <w:szCs w:val="32"/>
        </w:rPr>
        <w:t xml:space="preserve">Preparation  for  healthy  family  life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พยาบาลผดุงครรภ์  ให้คำปรึกษา  และคำแนะนาที่เหมาะสม แก่สตรีรายบุคคล  ครอบครัว  และชุมชน  เกี่ยวกับการมีครอบครัว  การตั้งครรภ์ ซึ่งรวมถึงการให้สุขศึกษา  การส่งเสริมสุขภาพ  โภชนาการ  การวางแผนครอบครัว  การเตรียมตัวตั้งครรภ์  และบทบาทการเป็นบิดามารดา ส่งเสริมสนับสนุนการปฏิบัติตามความเชื่อและวัฒนธรรมที่เป็นประโยชน์  และไม่เกิดอันตราย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๒.๒ การระบุสตรีตั้งครรภ์  ( </w:t>
      </w:r>
      <w:r w:rsidRPr="00B03726">
        <w:rPr>
          <w:rFonts w:ascii="TH SarabunPSK" w:hAnsi="TH SarabunPSK" w:cs="TH SarabunPSK"/>
          <w:sz w:val="32"/>
          <w:szCs w:val="32"/>
        </w:rPr>
        <w:t xml:space="preserve">Identification  of  pregnant  woman) 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ให้ความรู้แก่สตรี  สามีและครอบครัว  กระตุ้นให้มีการฝากครรภ์  โดยเร็วเมื่อ ทราบว่าตั้งครรภ์  และไปรับบริการฝากครรภ์อย่างสม่ำเสมอ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๒.๓ การประเมิน  วางแผน  และติดตาม ภาวะสุขภาพของสตรีตั้งครรภ์  </w:t>
      </w:r>
      <w:r w:rsidRPr="00B03726">
        <w:rPr>
          <w:rFonts w:ascii="TH SarabunPSK" w:hAnsi="TH SarabunPSK" w:cs="TH SarabunPSK"/>
          <w:sz w:val="32"/>
          <w:szCs w:val="32"/>
        </w:rPr>
        <w:t>(Antenatal  assessment,</w:t>
      </w:r>
      <w:r w:rsidR="00A551E9">
        <w:rPr>
          <w:rFonts w:ascii="TH SarabunPSK" w:hAnsi="TH SarabunPSK" w:cs="TH SarabunPSK"/>
          <w:sz w:val="32"/>
          <w:szCs w:val="32"/>
        </w:rPr>
        <w:t xml:space="preserve"> </w:t>
      </w:r>
      <w:r w:rsidRPr="00B03726">
        <w:rPr>
          <w:rFonts w:ascii="TH SarabunPSK" w:hAnsi="TH SarabunPSK" w:cs="TH SarabunPSK"/>
          <w:sz w:val="32"/>
          <w:szCs w:val="32"/>
        </w:rPr>
        <w:t xml:space="preserve">planning  and  monitoring) 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ให้บริการรับฝากครรภ์ตามเกณฑ์การฝากครรภ์คุณภาพของประเทศ  ครอบคลุมการซักประวัติ  ตรวจร่างกาย  ประเมินสุขภาพจิต  การตรวจทางห้องปฏิบัติการ  เพื่อติดตาม</w:t>
      </w: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ประเมินสุขภาพของมารดาและทารกในครรภ์  ประเมินสิ่งผิดปกติและภาวะเสี่ยงในสตรีตั้งครรภ์  ให้ภูมิคุ้มกันโรคตามนโยบายของประเทศ  แจ้งผลการตรวจ ประเมิน  ให้คำแนะนา  ให้คำปรึกษา  ส่งเสริมสุขภาพที่เหมาะสม  ส่งเสริมการเลี้ยงลูกด้วยนมแม่  ดูแลเบื้องต้นและส่งต่อสตรีตั้งครรภ์ที่มีภาวะเสี่ยง ภาวะแทรกซ้อนหรือภาวะผิดปกติ  เพื่อให้ได้รับการดูแลรักษาที่เหมาะส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๔ การตรวจครรภ์  (</w:t>
      </w:r>
      <w:r w:rsidRPr="00B03726">
        <w:rPr>
          <w:rFonts w:ascii="TH SarabunPSK" w:hAnsi="TH SarabunPSK" w:cs="TH SarabunPSK"/>
          <w:sz w:val="32"/>
          <w:szCs w:val="32"/>
        </w:rPr>
        <w:t xml:space="preserve">Abdominal  palpation) 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ตรวจครรภ์  เพื่อประเมินอายุครรภ์  ท่าและส่วนนำทารก  ประเมินเสียงหัวใจทารกในครรภ์  กรณีพบภาวะผิดปกติ  ให้คำอธิบาย  แนะนำ และส่งต่ออย่างเหมาะสม</w:t>
      </w:r>
      <w:r w:rsidR="00C36ECA">
        <w:rPr>
          <w:rFonts w:ascii="TH SarabunPSK" w:hAnsi="TH SarabunPSK" w:cs="TH SarabunPSK"/>
          <w:sz w:val="32"/>
          <w:szCs w:val="32"/>
        </w:rPr>
        <w:t xml:space="preserve">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๒.๕ การจัดการเบื้องต้น สตรีตั้งครรภ์ที่มีภาวะเสี่ยง  ภาวะแทรกซ้อน  </w:t>
      </w:r>
      <w:r w:rsidRPr="00B03726">
        <w:rPr>
          <w:rFonts w:ascii="TH SarabunPSK" w:hAnsi="TH SarabunPSK" w:cs="TH SarabunPSK"/>
          <w:sz w:val="32"/>
          <w:szCs w:val="32"/>
        </w:rPr>
        <w:t xml:space="preserve">(First  line  management  of  high  risks  and  complications  in  pregnancy) 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ทำการคัดกรอง  ประเมิน  จัดการเบื้องต้น ปฏิบัติการดูแลที่เหมาะสมเพื่อป้องกันภาวะเสี่ยง  ภาวะแทรกซ้อนในสตรีตั้งครรภ์และทารกในครรภ์  เช่น  การตั้งครรภ์วัยรุ่น  ภาวะซีด  ความดันโลหิตสูง  เบาหวาน  ภาวะเจ็บครรภ์คลอดก่อนกำหนด  ทารกเสี่ยงต่อการพร่องออกซิเจน  เจริญเติบโตช้า  เป็นต้น  และส่งต่อเพื่อรับการรักษา  ตามนโยบายการปฏิบัติของประเทศ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๖ การเตรียมตัวเพื่อคลอด  (</w:t>
      </w:r>
      <w:r w:rsidRPr="00B03726">
        <w:rPr>
          <w:rFonts w:ascii="TH SarabunPSK" w:hAnsi="TH SarabunPSK" w:cs="TH SarabunPSK"/>
          <w:sz w:val="32"/>
          <w:szCs w:val="32"/>
        </w:rPr>
        <w:t xml:space="preserve">Childbirth  preparation) 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ให้คำแนะนำ/สอน  เกี่ยว กับการคลอด  และการเผชิญความเจ็บปวดในระยะคลอดที่เหมาะสม  แก่สตรีตั้งครรภ์  สามีและสมาชิกในครอบครัว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๓  การดูแลในระยะคลอด  (</w:t>
      </w:r>
      <w:r w:rsidRPr="00B03726">
        <w:rPr>
          <w:rFonts w:ascii="TH SarabunPSK" w:hAnsi="TH SarabunPSK" w:cs="TH SarabunPSK"/>
          <w:sz w:val="32"/>
          <w:szCs w:val="32"/>
        </w:rPr>
        <w:t xml:space="preserve">Care  during  </w:t>
      </w:r>
      <w:proofErr w:type="spellStart"/>
      <w:r w:rsidRPr="00B03726">
        <w:rPr>
          <w:rFonts w:ascii="TH SarabunPSK" w:hAnsi="TH SarabunPSK" w:cs="TH SarabunPSK"/>
          <w:sz w:val="32"/>
          <w:szCs w:val="32"/>
        </w:rPr>
        <w:t>labour</w:t>
      </w:r>
      <w:proofErr w:type="spellEnd"/>
      <w:r w:rsidRPr="00B03726">
        <w:rPr>
          <w:rFonts w:ascii="TH SarabunPSK" w:hAnsi="TH SarabunPSK" w:cs="TH SarabunPSK"/>
          <w:sz w:val="32"/>
          <w:szCs w:val="32"/>
        </w:rPr>
        <w:t xml:space="preserve">  and  delivery/Intrapartum  care)  </w:t>
      </w:r>
      <w:r w:rsidRPr="00B03726">
        <w:rPr>
          <w:rFonts w:ascii="TH SarabunPSK" w:hAnsi="TH SarabunPSK" w:cs="TH SarabunPSK"/>
          <w:sz w:val="32"/>
          <w:szCs w:val="32"/>
          <w:cs/>
        </w:rPr>
        <w:t>ประกอบด้วยข้อกำหนด  ๓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๓.๑ การดูแลในระยะรอคลอด  (</w:t>
      </w:r>
      <w:r w:rsidRPr="00B03726">
        <w:rPr>
          <w:rFonts w:ascii="TH SarabunPSK" w:hAnsi="TH SarabunPSK" w:cs="TH SarabunPSK"/>
          <w:sz w:val="32"/>
          <w:szCs w:val="32"/>
        </w:rPr>
        <w:t xml:space="preserve">Care  in  </w:t>
      </w:r>
      <w:proofErr w:type="spellStart"/>
      <w:r w:rsidRPr="00B03726">
        <w:rPr>
          <w:rFonts w:ascii="TH SarabunPSK" w:hAnsi="TH SarabunPSK" w:cs="TH SarabunPSK"/>
          <w:sz w:val="32"/>
          <w:szCs w:val="32"/>
        </w:rPr>
        <w:t>labour</w:t>
      </w:r>
      <w:proofErr w:type="spellEnd"/>
      <w:r w:rsidRPr="00B03726">
        <w:rPr>
          <w:rFonts w:ascii="TH SarabunPSK" w:hAnsi="TH SarabunPSK" w:cs="TH SarabunPSK"/>
          <w:sz w:val="32"/>
          <w:szCs w:val="32"/>
        </w:rPr>
        <w:t xml:space="preserve">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พยาบาลผดุงครรภ์คัดกรองความเสี่ยง  ประเมินสุขภาพมารดาและทารกในครรภ์การเข้าสู่ระยะคลอดอย่างถูกต้อง  ติดตามความก้าวหน้าของการคลอดโดยใช้ </w:t>
      </w:r>
      <w:proofErr w:type="spellStart"/>
      <w:r w:rsidRPr="00B03726">
        <w:rPr>
          <w:rFonts w:ascii="TH SarabunPSK" w:hAnsi="TH SarabunPSK" w:cs="TH SarabunPSK"/>
          <w:sz w:val="32"/>
          <w:szCs w:val="32"/>
        </w:rPr>
        <w:t>partograph</w:t>
      </w:r>
      <w:proofErr w:type="spellEnd"/>
      <w:r w:rsidRPr="00B03726">
        <w:rPr>
          <w:rFonts w:ascii="TH SarabunPSK" w:hAnsi="TH SarabunPSK" w:cs="TH SarabunPSK"/>
          <w:sz w:val="32"/>
          <w:szCs w:val="32"/>
        </w:rPr>
        <w:t xml:space="preserve">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หรือเกณฑ์อื่น ๆ  บรรเทาอาการเจ็บครรภ์ พร้อมทั้งเสริ ม สร้างพลังอำนาจผู้คลอด  ( </w:t>
      </w:r>
      <w:r w:rsidRPr="00B03726">
        <w:rPr>
          <w:rFonts w:ascii="TH SarabunPSK" w:hAnsi="TH SarabunPSK" w:cs="TH SarabunPSK"/>
          <w:sz w:val="32"/>
          <w:szCs w:val="32"/>
        </w:rPr>
        <w:t xml:space="preserve">empowerment) </w:t>
      </w:r>
      <w:r w:rsidRPr="00B03726">
        <w:rPr>
          <w:rFonts w:ascii="TH SarabunPSK" w:hAnsi="TH SarabunPSK" w:cs="TH SarabunPSK"/>
          <w:sz w:val="32"/>
          <w:szCs w:val="32"/>
          <w:cs/>
        </w:rPr>
        <w:t>ให้ มีความเชื่อมั่นในศักยภาพของตนในการเผชิญอาการเจ็บปวดและพร้อมในการคลอด  เฝ้าระวังและดูแลผู้คลอดปกติ ผู้คลอดที่มีภาวะเสี่ยง และแทรกซ้อน  โดยคำนึ</w:t>
      </w:r>
      <w:r w:rsidR="00A551E9">
        <w:rPr>
          <w:rFonts w:ascii="TH SarabunPSK" w:hAnsi="TH SarabunPSK" w:cs="TH SarabunPSK" w:hint="cs"/>
          <w:sz w:val="32"/>
          <w:szCs w:val="32"/>
          <w:cs/>
        </w:rPr>
        <w:t>ง</w:t>
      </w:r>
      <w:r w:rsidRPr="00B03726">
        <w:rPr>
          <w:rFonts w:ascii="TH SarabunPSK" w:hAnsi="TH SarabunPSK" w:cs="TH SarabunPSK"/>
          <w:sz w:val="32"/>
          <w:szCs w:val="32"/>
          <w:cs/>
        </w:rPr>
        <w:t>ถึงปัจเจกบุคคลและการมีส่วนร่วมของครอบครัว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๓.๒ การทำคลอดที่ปลอดภัย  (</w:t>
      </w:r>
      <w:r w:rsidRPr="00B03726">
        <w:rPr>
          <w:rFonts w:ascii="TH SarabunPSK" w:hAnsi="TH SarabunPSK" w:cs="TH SarabunPSK"/>
          <w:sz w:val="32"/>
          <w:szCs w:val="32"/>
        </w:rPr>
        <w:t xml:space="preserve">Safe  delivery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ทำคลอดทารก รก ตามขอบเขตและเงื่อนไขการประกอบวิชาชีพการผดุงครรภ์ที่สภาการพยาบาลประกาศกำหนด  ตรวจรกและประเมินการสูญเสียเลือดที่แม่นตรง  เพื่อให้ผู้คลอดและทารกปลอดภัย  ตัดฝีเย็บเท่าที่จำ</w:t>
      </w:r>
      <w:r w:rsidR="00A551E9">
        <w:rPr>
          <w:rFonts w:ascii="TH SarabunPSK" w:hAnsi="TH SarabunPSK" w:cs="TH SarabunPSK" w:hint="cs"/>
          <w:sz w:val="32"/>
          <w:szCs w:val="32"/>
          <w:cs/>
        </w:rPr>
        <w:t>เ</w:t>
      </w:r>
      <w:r w:rsidRPr="00B03726">
        <w:rPr>
          <w:rFonts w:ascii="TH SarabunPSK" w:hAnsi="TH SarabunPSK" w:cs="TH SarabunPSK"/>
          <w:sz w:val="32"/>
          <w:szCs w:val="32"/>
          <w:cs/>
        </w:rPr>
        <w:t>ป็น  (</w:t>
      </w:r>
      <w:r w:rsidRPr="00B03726">
        <w:rPr>
          <w:rFonts w:ascii="TH SarabunPSK" w:hAnsi="TH SarabunPSK" w:cs="TH SarabunPSK"/>
          <w:sz w:val="32"/>
          <w:szCs w:val="32"/>
        </w:rPr>
        <w:t xml:space="preserve">restricted  episiotomy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และเย็บซ่อมแซม  เคารพสิทธิ์และคำนึงถึงความเป็นปัจเจกบุคคลอย่างเหมาะสม  ในกรณีที่จำเป็น พยาบาลผดุงครรภ์ที่มีประสบการณ์ทำการคลอดรกและเยื่อหุ้มรกใช้วิธีการดึงรั้งสายสะดืออย่างถูกต้อง  </w:t>
      </w:r>
      <w:r w:rsidRPr="00B03726">
        <w:rPr>
          <w:rFonts w:ascii="TH SarabunPSK" w:hAnsi="TH SarabunPSK" w:cs="TH SarabunPSK"/>
          <w:sz w:val="32"/>
          <w:szCs w:val="32"/>
        </w:rPr>
        <w:t>(controlled  cord  traction)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๓.๓ การช่วยคลอดโดยใช้สูติศาสตร์หัตถการ  (</w:t>
      </w:r>
      <w:r w:rsidRPr="00B03726">
        <w:rPr>
          <w:rFonts w:ascii="TH SarabunPSK" w:hAnsi="TH SarabunPSK" w:cs="TH SarabunPSK"/>
          <w:sz w:val="32"/>
          <w:szCs w:val="32"/>
        </w:rPr>
        <w:t xml:space="preserve">Operative  obstetric  delivery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ให้การช่วยเหลือสูติแพทย์  กรณีใช้สูติศาสตร์หัตถการ  ได้แก่ คีม  (</w:t>
      </w:r>
      <w:r w:rsidRPr="00B03726">
        <w:rPr>
          <w:rFonts w:ascii="TH SarabunPSK" w:hAnsi="TH SarabunPSK" w:cs="TH SarabunPSK"/>
          <w:sz w:val="32"/>
          <w:szCs w:val="32"/>
        </w:rPr>
        <w:t xml:space="preserve">forceps  extraction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เครื่องดูดสุญญากาศ  </w:t>
      </w: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(</w:t>
      </w:r>
      <w:r w:rsidRPr="00B03726">
        <w:rPr>
          <w:rFonts w:ascii="TH SarabunPSK" w:hAnsi="TH SarabunPSK" w:cs="TH SarabunPSK"/>
          <w:sz w:val="32"/>
          <w:szCs w:val="32"/>
        </w:rPr>
        <w:t xml:space="preserve">vacuum  extraction) </w:t>
      </w:r>
      <w:r w:rsidRPr="00B03726">
        <w:rPr>
          <w:rFonts w:ascii="TH SarabunPSK" w:hAnsi="TH SarabunPSK" w:cs="TH SarabunPSK"/>
          <w:sz w:val="32"/>
          <w:szCs w:val="32"/>
          <w:cs/>
        </w:rPr>
        <w:t>และคลอดท่าก้น  (</w:t>
      </w:r>
      <w:r w:rsidRPr="00B03726">
        <w:rPr>
          <w:rFonts w:ascii="TH SarabunPSK" w:hAnsi="TH SarabunPSK" w:cs="TH SarabunPSK"/>
          <w:sz w:val="32"/>
          <w:szCs w:val="32"/>
        </w:rPr>
        <w:t xml:space="preserve">breech  assisting)  </w:t>
      </w:r>
      <w:r w:rsidRPr="00B03726">
        <w:rPr>
          <w:rFonts w:ascii="TH SarabunPSK" w:hAnsi="TH SarabunPSK" w:cs="TH SarabunPSK"/>
          <w:sz w:val="32"/>
          <w:szCs w:val="32"/>
          <w:cs/>
        </w:rPr>
        <w:t>ประเมินและดูแลผู้คลอด และทารกในระหว่างการคลอดและหลังคลอดได้อย่างเหมาะสม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๔ การดูแลหลังคลอด  (</w:t>
      </w:r>
      <w:r w:rsidRPr="00B03726">
        <w:rPr>
          <w:rFonts w:ascii="TH SarabunPSK" w:hAnsi="TH SarabunPSK" w:cs="TH SarabunPSK"/>
          <w:sz w:val="32"/>
          <w:szCs w:val="32"/>
        </w:rPr>
        <w:t xml:space="preserve">Care  after  delivery/Postpartum  care)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ประกอบด้วยข้อกำหนด  ๓  ข้อ  ดังนี้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๔.๑ การดูแลทารกแรกเกิด  (</w:t>
      </w:r>
      <w:r w:rsidRPr="00B03726">
        <w:rPr>
          <w:rFonts w:ascii="TH SarabunPSK" w:hAnsi="TH SarabunPSK" w:cs="TH SarabunPSK"/>
          <w:sz w:val="32"/>
          <w:szCs w:val="32"/>
        </w:rPr>
        <w:t xml:space="preserve">Immediate  care  of  the  newborn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ตรวจร่างกายและประเมินทารกแรกเกิดเพื่อให้แน่ใจว่าทารกแรกเกิดมีการหายใจ  ประเมินสิ่งผิดปกติ  หยอด/ป้ายตาเพื่อป้องกันการติดเชื้อและให้การดูแลที่เหมาะสม  ป้องกันและให้การดูแลภาวะพร่องออกซิเจน  (</w:t>
      </w:r>
      <w:r w:rsidRPr="00B03726">
        <w:rPr>
          <w:rFonts w:ascii="TH SarabunPSK" w:hAnsi="TH SarabunPSK" w:cs="TH SarabunPSK"/>
          <w:sz w:val="32"/>
          <w:szCs w:val="32"/>
        </w:rPr>
        <w:t xml:space="preserve">hypoxia)  </w:t>
      </w:r>
      <w:r w:rsidRPr="00B03726">
        <w:rPr>
          <w:rFonts w:ascii="TH SarabunPSK" w:hAnsi="TH SarabunPSK" w:cs="TH SarabunPSK"/>
          <w:sz w:val="32"/>
          <w:szCs w:val="32"/>
          <w:cs/>
        </w:rPr>
        <w:t>ภาวะอุณหภูมิกายต่ำ  (</w:t>
      </w:r>
      <w:r w:rsidRPr="00B03726">
        <w:rPr>
          <w:rFonts w:ascii="TH SarabunPSK" w:hAnsi="TH SarabunPSK" w:cs="TH SarabunPSK"/>
          <w:sz w:val="32"/>
          <w:szCs w:val="32"/>
        </w:rPr>
        <w:t xml:space="preserve">hypothermia) </w:t>
      </w:r>
      <w:r w:rsidRPr="00B03726">
        <w:rPr>
          <w:rFonts w:ascii="TH SarabunPSK" w:hAnsi="TH SarabunPSK" w:cs="TH SarabunPSK"/>
          <w:sz w:val="32"/>
          <w:szCs w:val="32"/>
          <w:cs/>
        </w:rPr>
        <w:t>เฝ้าระวังภาวะน้ำตาลในเลือดต่ำ  (</w:t>
      </w:r>
      <w:r w:rsidRPr="00B03726">
        <w:rPr>
          <w:rFonts w:ascii="TH SarabunPSK" w:hAnsi="TH SarabunPSK" w:cs="TH SarabunPSK"/>
          <w:sz w:val="32"/>
          <w:szCs w:val="32"/>
        </w:rPr>
        <w:t xml:space="preserve">hypoglycemia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และส่งต่ออย่างเหมาะสม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๔.๒ การจัดการภายใน  ๒  ชม. แรกหลังคลอด  (</w:t>
      </w:r>
      <w:r w:rsidRPr="00B03726">
        <w:rPr>
          <w:rFonts w:ascii="TH SarabunPSK" w:hAnsi="TH SarabunPSK" w:cs="TH SarabunPSK"/>
          <w:sz w:val="32"/>
          <w:szCs w:val="32"/>
        </w:rPr>
        <w:t xml:space="preserve">Immediate  postpartum  Management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ติดตามประเมินภาวะแทรกซ้อนที่อาจเกิดขึ้นกับมารดาหลังคลอดการดูแลและ/หรือส่งต่ออย่างเหมาะสม  ส่งเสริมสัมพันธภาพมารดา-ทารก  และช่วยเหลือการให้นมบุตรภายใน  ๑  ชั่วโมงแรกหลังคลอด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๔.๓ การดูแลมารดาหลังคลอดและทารกแรกเกิด  ( </w:t>
      </w:r>
      <w:r w:rsidRPr="00B03726">
        <w:rPr>
          <w:rFonts w:ascii="TH SarabunPSK" w:hAnsi="TH SarabunPSK" w:cs="TH SarabunPSK"/>
          <w:sz w:val="32"/>
          <w:szCs w:val="32"/>
        </w:rPr>
        <w:t xml:space="preserve">Care  of  mother  and  newborn  in  the  postnatal  period) 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ประเมินภาวะสุขภาพมารดาหลังคลอดทั้งด้านร่างกาย จิตใจและความพร้อมในการเลี้ยงลูกด้วยนมแม่  ให้การดูแลอย่างเหมาะสมโดยคำนึงถึงปัจเจกบุคคล  ส่งเสริมบทบาทการเป็นบิดา-มารดาและสัมพันธภาพในครอบครัวส่งเสริมการฟื้นฟูสุขภาพของมารดาหลังคลอด  ให้คำแนะนาการปฏิบัติตัวหลังคลอด  และวางแผนครอบครัว ประเมินและดูแลสุขภาพทารกแรกเกิด  ครอบคลุมการดูแลสายสะดือ  ส่งเสริมสนับสนุนให้ทารกได้รับนมแม่และภูมิคุ้มกันโรคประเมินภาวะแทรกซ้อนของมารดาและทารก  จัดการเบื้องต้น  และส่งต่ออย่างเหมาะสม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๕  ปฏิบัติการผดุงครรภ์เพื่อรักษาชีวิต  (</w:t>
      </w:r>
      <w:r w:rsidRPr="00B03726">
        <w:rPr>
          <w:rFonts w:ascii="TH SarabunPSK" w:hAnsi="TH SarabunPSK" w:cs="TH SarabunPSK"/>
          <w:sz w:val="32"/>
          <w:szCs w:val="32"/>
        </w:rPr>
        <w:t xml:space="preserve">Life-saving  midwifery  practice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ประกอบด้วยข้อกำหนด  ๘  ข้อ  ดังนี้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๕.๑ การจัดการรักษาชีวิตจากการเสียเลือดขณะตั้งครรภ์  ( </w:t>
      </w:r>
      <w:r w:rsidRPr="00B03726">
        <w:rPr>
          <w:rFonts w:ascii="TH SarabunPSK" w:hAnsi="TH SarabunPSK" w:cs="TH SarabunPSK"/>
          <w:sz w:val="32"/>
          <w:szCs w:val="32"/>
        </w:rPr>
        <w:t xml:space="preserve">Life- saving  management  of  bleeding  in  pregnancy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พยาบาลผดุงครรภ์ ประเมินอาการและอาการแสดงของภาวการณ์เสียเลือดในสตรีตั้งครรภ์  ให้การช่วยเหลือเบื้องต้นตามศักยภาพของสถานบริการนั้น ๆ และส่งต่อเพื่อการรักษาอย่างเหมาะสม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๕.๒ การจัดการรักษาชีวิตจากภาวะชักจากความดันโลหิตสูงร่วมกับการตั้งครรภ์</w:t>
      </w:r>
      <w:r w:rsidRPr="00B03726">
        <w:rPr>
          <w:rFonts w:ascii="TH SarabunPSK" w:hAnsi="TH SarabunPSK" w:cs="TH SarabunPSK"/>
          <w:sz w:val="32"/>
          <w:szCs w:val="32"/>
        </w:rPr>
        <w:t xml:space="preserve">(Life-saving  management  of  eclampsia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ประเมินอาการและอาการแสดงของภาวะชักจากความดันโลหิตสูงร่วมกับการตั้งครรภ์  ให้การช่วยเหลือเบื้องต้นตามศักยภาพของสถานบริการนั้น ๆ  และส่งต่อเพื่อการรักษาอย่างเหมาะส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๕.๓ การจัดการรักษาชีวิตจากการคลอดที่ยาวนานและจากการคลอดติดขัด  </w:t>
      </w:r>
      <w:r w:rsidRPr="00B03726">
        <w:rPr>
          <w:rFonts w:ascii="TH SarabunPSK" w:hAnsi="TH SarabunPSK" w:cs="TH SarabunPSK"/>
          <w:sz w:val="32"/>
          <w:szCs w:val="32"/>
        </w:rPr>
        <w:t xml:space="preserve">(Life-saving  management  of  prolonged  </w:t>
      </w:r>
      <w:proofErr w:type="spellStart"/>
      <w:r w:rsidRPr="00B03726">
        <w:rPr>
          <w:rFonts w:ascii="TH SarabunPSK" w:hAnsi="TH SarabunPSK" w:cs="TH SarabunPSK"/>
          <w:sz w:val="32"/>
          <w:szCs w:val="32"/>
        </w:rPr>
        <w:t>labour</w:t>
      </w:r>
      <w:proofErr w:type="spellEnd"/>
      <w:r w:rsidRPr="00B03726">
        <w:rPr>
          <w:rFonts w:ascii="TH SarabunPSK" w:hAnsi="TH SarabunPSK" w:cs="TH SarabunPSK"/>
          <w:sz w:val="32"/>
          <w:szCs w:val="32"/>
        </w:rPr>
        <w:t xml:space="preserve">  and  obstructed </w:t>
      </w:r>
      <w:proofErr w:type="spellStart"/>
      <w:r w:rsidRPr="00B03726">
        <w:rPr>
          <w:rFonts w:ascii="TH SarabunPSK" w:hAnsi="TH SarabunPSK" w:cs="TH SarabunPSK"/>
          <w:sz w:val="32"/>
          <w:szCs w:val="32"/>
        </w:rPr>
        <w:t>labour</w:t>
      </w:r>
      <w:proofErr w:type="spellEnd"/>
      <w:r w:rsidRPr="00B03726">
        <w:rPr>
          <w:rFonts w:ascii="TH SarabunPSK" w:hAnsi="TH SarabunPSK" w:cs="TH SarabunPSK"/>
          <w:sz w:val="32"/>
          <w:szCs w:val="32"/>
        </w:rPr>
        <w:t xml:space="preserve">) 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ประเมินอาการและ</w:t>
      </w: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อาการแสดงของการคลอดที่ยาวนานและการคลอดติดขัด  ให้การช่วยเหลือเบื้องต้นตามศักยภาพของสถานบริการนั้น ๆ  และส่งต่อเพื่อการรักษาอย่างเหมาะส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๕.๔ การจัดการรักษาชีวิตจากภาวะรกค้า ง  ( </w:t>
      </w:r>
      <w:r w:rsidRPr="00B03726">
        <w:rPr>
          <w:rFonts w:ascii="TH SarabunPSK" w:hAnsi="TH SarabunPSK" w:cs="TH SarabunPSK"/>
          <w:sz w:val="32"/>
          <w:szCs w:val="32"/>
        </w:rPr>
        <w:t xml:space="preserve">Life- saving  management  for   retained  placenta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ประเมินภาวะรกค้างได้อย่างถูกต้อง  ดูแลและช่วยเหลือแพทย์ในการล้วงรกหรือส่ง ต่อ  เพื่อการรักษาอย่างเหมาะส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๕.๕ การจัดการรักษาชีวิตจากการตกเลือดภายใน  ๒๔  ชม.  แรกหลังคลอด  </w:t>
      </w:r>
      <w:r w:rsidRPr="00B03726">
        <w:rPr>
          <w:rFonts w:ascii="TH SarabunPSK" w:hAnsi="TH SarabunPSK" w:cs="TH SarabunPSK"/>
          <w:sz w:val="32"/>
          <w:szCs w:val="32"/>
        </w:rPr>
        <w:t xml:space="preserve">(Life-saving  management  of  primary  postpartum  hemorrhage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ประเมินการเสียเลือดอย่างถูกต้องภายใน ๒๔ ชม.แรกหลังคลอด  เมื่อพบว่ามีภาวะตกเลือด  ประเมินสาเหตุ  จัดการดูแลและส่งต่อเพื่อการรักษาอย่างเหมาะส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๕.๖ การจัดการรักษาชีวิตจากการตกเลือดหลัง  ๒๔  ชม.  หลังคลอด  (</w:t>
      </w:r>
      <w:r w:rsidRPr="00B03726">
        <w:rPr>
          <w:rFonts w:ascii="TH SarabunPSK" w:hAnsi="TH SarabunPSK" w:cs="TH SarabunPSK"/>
          <w:sz w:val="32"/>
          <w:szCs w:val="32"/>
        </w:rPr>
        <w:t xml:space="preserve">Life-saving management  of  secondary  postpartum  hemorrhage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ประเมินการเสียเลือดอย่างถูกต้องหลังคลอด  ๒๔  ชม.เมื่อพบว่ามีภาวะตกเลือด  ประเมินสาเหตุ  จัดการดูแลและส่งต่อเพื่อการรักษาอย่างเหมาะส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๕.๗ การจัดการรักษาชีวิตจากการติดเชื้อในกระแสโลหิตหลังคลอด  (</w:t>
      </w:r>
      <w:r w:rsidRPr="00B03726">
        <w:rPr>
          <w:rFonts w:ascii="TH SarabunPSK" w:hAnsi="TH SarabunPSK" w:cs="TH SarabunPSK"/>
          <w:sz w:val="32"/>
          <w:szCs w:val="32"/>
        </w:rPr>
        <w:t xml:space="preserve">Life-saving management  of  puerperal  sepsis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ประเมินการติดเชื้อในกระแสโลหิตหลังคลอด  ให้การช่วยเหลือเบื้องต้นตามศักยภาพของ  สถานบริการนั้น ๆ  และส่งต่อเพื่อการดูแลรักษาอย่างเหมาะส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๕.๘ การจัดการรักษาชีวิตจากภาวะขาดออกซิเจนของทารก  ( </w:t>
      </w:r>
      <w:r w:rsidRPr="00B03726">
        <w:rPr>
          <w:rFonts w:ascii="TH SarabunPSK" w:hAnsi="TH SarabunPSK" w:cs="TH SarabunPSK"/>
          <w:sz w:val="32"/>
          <w:szCs w:val="32"/>
        </w:rPr>
        <w:t xml:space="preserve">Life-saving  management  of  birth  asphyxia) </w:t>
      </w:r>
      <w:r w:rsidRPr="00B03726">
        <w:rPr>
          <w:rFonts w:ascii="TH SarabunPSK" w:hAnsi="TH SarabunPSK" w:cs="TH SarabunPSK"/>
          <w:sz w:val="32"/>
          <w:szCs w:val="32"/>
          <w:cs/>
        </w:rPr>
        <w:t>พยาบาลผดุงครรภ์  ประเมินภาวะขาดออกซิเจนของทารกแรกเกิด  ให้การช่วยชีวิตเบื้องต้น  และส่งต่อเพื่อการดูแลรักษาอย่างเหมาะสม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๖ การรักษาสิทธิผู้รับบริการการผดุงครรภ์  จริยธรรม  และจรรยาบรรณวิชาชีพ ประกอบด้วยข้อกำหนด  ๓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๖.๑ ปฏิบัติการผดุงครรภ์โดยยึดหลักคุณธรรม  จริยธรรมและจรรยาบรรณวิชาชีพ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๖.๒ ส่งเสริมและกำกับติดตามให้ผู้ประกอบวิชาชีพการผดุงครรภ์ ปฏิบัติการผดุงครรภ์บนพื้นฐานจริยธรรมและกฎหมายที่เกี่ยวข้อง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๖.๓ ปกป้องและรักษาไว้ซึ่งสิทธิของผู้รับบริการการผดุงครรภ์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๗  การพัฒนาคุณภาพการปฏิบัติการผดุงครรภ์  ประกอบด้วยข้อกำหนด  ๓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๗.๑ พัฒนาแนวปฏิบัติทางการผดุงครรภ์ให้ถูกต้องเหมาะสม  และทันสมัย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๗.๒ พัฒนานวัตกรรมการผดุงครรภ์ที่ตอบสนองต่อการให้บริการการผดุงครรภ์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๗.๓ ทบทวน  ประเมิน และปรับปรุงคุณภาพการปฏิบัติการผดุงครรภ์อย่างเป็นระบบและต่อเนื่อง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๘  การจัดการการดูแลต่อเนื่อง ประกอบด้วยข้อกำหนด  ๔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>ข้อกำหนดที่  ๘.๑ ประเมินวางแผนและจัดการการดูแลต่อเนื่องร่วมกับทีมสุขภาพ  ผู้รับบริการ  และครอบครัว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๘.๒ พัฒนาความสามารถในการดูแลตนเองของผู้รับบริการและครอบครัวรวมทั้งประสานการใช้แหล่งประโยชน์ในการดูแลตนเองอย่างเหมาะสม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๘.๓ ส่งต่อการดูแลผู้รับบริการที่ต้องการการดูแลต่อเนื่องทั้งภายในและภายนอกสถาน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๘.๔ มีระบบและกลไกติดตาม  ประเมินผลการดูแลอย่างต่อเนื่อง  และนำผลไปพัฒนาคุณภาพการ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ผดุงครรภ์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๙  การบันทึกและรายงานการผดุงครรภ์ ประกอบด้วยข้อกำหนด  ๔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๙.๑ บันทึกข้อมูลสำคัญ  ๔  ส่วน  ประกอบด้วย  การประเมินภาวะสุขภาพ  ปัญหา/ความต้องการของผู้รับบริการ  กิจกรรมการผดุงครรภ์และการประเมินผลภายหลังปฏิบัติการผดุงครรภ์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๙.๒ บันทึกข้อมูลสำคัญที่สอดคล้องกับปัญหาและความต้องการของผู้รับบริการที่ถูกต้อง  เป็นจริงและมีความต่อเนื่อ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๙.๓ รายงานการปฏิบัติการผดุงครรภ์  เพื่อสื่อสารในทีมการผดุงครรภ์  ทีมการพยาบาล  และ</w:t>
      </w:r>
      <w:proofErr w:type="spellStart"/>
      <w:r w:rsidRPr="00B03726">
        <w:rPr>
          <w:rFonts w:ascii="TH SarabunPSK" w:hAnsi="TH SarabunPSK" w:cs="TH SarabunPSK"/>
          <w:sz w:val="32"/>
          <w:szCs w:val="32"/>
          <w:cs/>
        </w:rPr>
        <w:t>ทีมสห</w:t>
      </w:r>
      <w:proofErr w:type="spellEnd"/>
      <w:r w:rsidRPr="00B03726">
        <w:rPr>
          <w:rFonts w:ascii="TH SarabunPSK" w:hAnsi="TH SarabunPSK" w:cs="TH SarabunPSK"/>
          <w:sz w:val="32"/>
          <w:szCs w:val="32"/>
          <w:cs/>
        </w:rPr>
        <w:t>วิชาชีพเพื่อการดูแลผู้รับบริการได้อย่างถูกต้อง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๙.๔ ติดตามประเมินและพัฒนาคุณภาพการบันทึกและรายงานการผดุงครรภ์อย่างต่อเนื่อง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B03726">
        <w:rPr>
          <w:rFonts w:ascii="TH SarabunPSK" w:hAnsi="TH SarabunPSK" w:cs="TH SarabunPSK"/>
          <w:b/>
          <w:bCs/>
          <w:sz w:val="32"/>
          <w:szCs w:val="32"/>
          <w:cs/>
        </w:rPr>
        <w:t xml:space="preserve">มาตรฐานเชิงผลลัพธ์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หมวดที่  ๓  ผลลัพธ์การผดุงครรภ์  (</w:t>
      </w:r>
      <w:r w:rsidRPr="00B03726">
        <w:rPr>
          <w:rFonts w:ascii="TH SarabunPSK" w:hAnsi="TH SarabunPSK" w:cs="TH SarabunPSK"/>
          <w:sz w:val="32"/>
          <w:szCs w:val="32"/>
        </w:rPr>
        <w:t xml:space="preserve">Midwifery  Outcome  Standards) </w:t>
      </w:r>
      <w:r w:rsidRPr="00B03726">
        <w:rPr>
          <w:rFonts w:ascii="TH SarabunPSK" w:hAnsi="TH SarabunPSK" w:cs="TH SarabunPSK"/>
          <w:sz w:val="32"/>
          <w:szCs w:val="32"/>
          <w:cs/>
        </w:rPr>
        <w:t>เป็นแนวทางการกำหนดผลลัพธ์และการบริหารจัดการผลลัพธ์การผดุงครรภ์  /  ผู้ประกอบวิชาชีพการผดุงครรภ์  ควรพิจารณากำหนด  ตัวชี้วัดสำคัญที่สะท้อนผลลัพธ์การบริหารองค์กร  การบริหารทรัพยากร  การวางระบบงาน  กระบวนการให้บริการ  ระบบการพัฒนาคุณภาพและการปฏิบัติการผดุงครรภ์  มีการวัด/ประเมินและการบริหารจัดการผลลัพธ์ให้บรรลุเป้าหมาย  ประกอบด้วยมาตรฐานย่อยจานวน  ๒  มาตรฐาน  มีข้อกำหนดจานวน  ๗  ข้อ  ดังนี้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มาตรฐานที่  ๑ การกำหนดตัวชี้วัดที่มีความไวต่อการผดุงครรภ์  ( </w:t>
      </w:r>
      <w:r w:rsidRPr="00B03726">
        <w:rPr>
          <w:rFonts w:ascii="TH SarabunPSK" w:hAnsi="TH SarabunPSK" w:cs="TH SarabunPSK"/>
          <w:sz w:val="32"/>
          <w:szCs w:val="32"/>
        </w:rPr>
        <w:t xml:space="preserve">Midwifery  Sensitivity  Outcome  indicators) </w:t>
      </w:r>
      <w:r w:rsidRPr="00B03726">
        <w:rPr>
          <w:rFonts w:ascii="TH SarabunPSK" w:hAnsi="TH SarabunPSK" w:cs="TH SarabunPSK"/>
          <w:sz w:val="32"/>
          <w:szCs w:val="32"/>
          <w:cs/>
        </w:rPr>
        <w:t>ประกอบด้วยข้อกำหนด  ๔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๑.๑ ด้านผู้รับบริการ  เช่น  ความปลอดภัยของมารดาและทารกในแต่ละระยะของการตั้งครรภ์  และการคลอด  การเจริญเติบโตของทารกในครรภ์  การได้รับการบรรเทาอาการรบกวน  และการจัดการความปวด  ความรู้และทักษะในการดูแลตนเอง  ความสำเร็จในการเลี้ยงลูกด้วยนมแม่  ความปลอดภัยจากอุบัติการณ์ที่ไม่พึงประสงค์และภาวะแทรกซ้อน  ความพึงพอใจของผู้รับบริการต่อบริการผดุงครรภ์เป็น ต้น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๑.๒ ด้านผู้ให้บริการ  เช่น  ความปลอดภัยในการทำงาน  การร้องเรียนเกี่ยวกับการปฏิบัติการผดุงครรภ์  พฤติกรรมบริการ  หรือจริยธรรมของผู้ให้บริการ  และการจัดการข้อร้องเรียน  ความพึงพอใจของพยาบาล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ผดุงครรภ์  ภาวะสุขภาพของพยาบาล และบุคลากรทางการพยาบาล  เป็นต้น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lastRenderedPageBreak/>
        <w:t xml:space="preserve">ข้อกำหนดที่  ๑.๓ ด้านชุมชน  เช่น  การมีส่วนร่วมของชุมชนในการดูแลสุขภาพและเตรียมรับสมาชิกใหม่ของชุมชน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๑.๔ ด้านองค์กร/การบริหารงาน  เช่น  การบรรลุผลลัพธ์ตามเป้าหมายขององค์กรความผูกพันต่อองค์กรของพยาบาลผดุงครรภ์  การสูญเสียกาลังคน/การคงอยู่ของบุคลากร  การพัฒนาสมรรถนะอย่างต่อเนื่อง  การร้องเรียนต่อการบริหารงานเป็น ต้น  </w:t>
      </w:r>
    </w:p>
    <w:p w:rsidR="00B93BC1" w:rsidRPr="00B03726" w:rsidRDefault="00B93BC1" w:rsidP="00B93BC1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มาตรฐานที่  ๒  การบริหารจัดการผลลัพธ์การผดุงครรภ์ ประกอบด้วยข้อกำหนด  ๓  ข้อ  ดังนี้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๒.๑ มีระบบการคัด เลือกตัวชี้วัดที่มีหลักฐานเชิงประจักษ์  สอดคล้องกับบริบทขององค์กร  วัดและประเมินได้  สามารถสะท้อนผลลัพธ์ของการให้บริการ  และตอบสนองเป้าหมายของหน่วยงาน/องค์กร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 xml:space="preserve">ข้อกำหนดที่  ๒.๒ มีการวิเคราะห์ค้นสาเหตุของปัญหา  ( </w:t>
      </w:r>
      <w:r w:rsidRPr="00B03726">
        <w:rPr>
          <w:rFonts w:ascii="TH SarabunPSK" w:hAnsi="TH SarabunPSK" w:cs="TH SarabunPSK"/>
          <w:sz w:val="32"/>
          <w:szCs w:val="32"/>
        </w:rPr>
        <w:t xml:space="preserve">Root cause  analysis)  </w:t>
      </w:r>
      <w:r w:rsidRPr="00B03726">
        <w:rPr>
          <w:rFonts w:ascii="TH SarabunPSK" w:hAnsi="TH SarabunPSK" w:cs="TH SarabunPSK"/>
          <w:sz w:val="32"/>
          <w:szCs w:val="32"/>
          <w:cs/>
        </w:rPr>
        <w:t xml:space="preserve">ติดตาม ผลลัพธ์ตามหลักวิชาการ  มีการสังเคราะห์และประมวลผลที่แสดงปัจจัยเชื่อมโยงที่มีผลต่อผลลัพธ์การผดุงครรภ์อย่างต่อเนื่อง  </w:t>
      </w:r>
    </w:p>
    <w:p w:rsidR="00B93BC1" w:rsidRPr="00B03726" w:rsidRDefault="00B93BC1" w:rsidP="00B93BC1">
      <w:pPr>
        <w:spacing w:after="0"/>
        <w:rPr>
          <w:rFonts w:ascii="TH SarabunPSK" w:hAnsi="TH SarabunPSK" w:cs="TH SarabunPSK"/>
          <w:sz w:val="32"/>
          <w:szCs w:val="32"/>
        </w:rPr>
      </w:pPr>
      <w:r w:rsidRPr="00B03726">
        <w:rPr>
          <w:rFonts w:ascii="TH SarabunPSK" w:hAnsi="TH SarabunPSK" w:cs="TH SarabunPSK"/>
          <w:sz w:val="32"/>
          <w:szCs w:val="32"/>
          <w:cs/>
        </w:rPr>
        <w:t>ข้อกำหนดที่  ๒.๓ มีการนำผลการวัด และประเมินตามตัวชี้วัด ผลลัพธ์มาใช้ในการแก้ไขปัญหาการวางแผนและการพัฒนาคุณภาพอย่าง  ต่อเนื่องรวมทั้งใช้การเทียบเคียง  (</w:t>
      </w:r>
      <w:r w:rsidRPr="00B03726">
        <w:rPr>
          <w:rFonts w:ascii="TH SarabunPSK" w:hAnsi="TH SarabunPSK" w:cs="TH SarabunPSK"/>
          <w:sz w:val="32"/>
          <w:szCs w:val="32"/>
        </w:rPr>
        <w:t xml:space="preserve">Benchmarking)  </w:t>
      </w:r>
      <w:r w:rsidRPr="00B03726">
        <w:rPr>
          <w:rFonts w:ascii="TH SarabunPSK" w:hAnsi="TH SarabunPSK" w:cs="TH SarabunPSK"/>
          <w:sz w:val="32"/>
          <w:szCs w:val="32"/>
          <w:cs/>
        </w:rPr>
        <w:t>ผลลัพธ์การผดุงครรภ์  เพื่อยกระดับ คุณภาพบริการผดุงครรภ์สู่ความเป็นเลิศ</w:t>
      </w:r>
    </w:p>
    <w:p w:rsidR="00261305" w:rsidRPr="006038EE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038EE">
        <w:rPr>
          <w:rFonts w:ascii="TH SarabunPSK" w:hAnsi="TH SarabunPSK" w:cs="TH SarabunPSK"/>
          <w:b/>
          <w:bCs/>
          <w:sz w:val="32"/>
          <w:szCs w:val="32"/>
        </w:rPr>
        <w:t xml:space="preserve">                   </w:t>
      </w: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2.2.9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</w:t>
      </w:r>
      <w:r w:rsidR="0016341D" w:rsidRPr="006038EE">
        <w:rPr>
          <w:rFonts w:ascii="TH SarabunIT๙" w:eastAsia="Times New Roman" w:hAnsi="TH SarabunIT๙" w:cs="TH SarabunIT๙"/>
          <w:b/>
          <w:bCs/>
          <w:sz w:val="32"/>
          <w:szCs w:val="32"/>
          <w:cs/>
        </w:rPr>
        <w:t>ความปลอดภัยสิ่งแวดล้อมและอาชีวอนามัย</w:t>
      </w:r>
    </w:p>
    <w:p w:rsidR="0016341D" w:rsidRPr="00F47739" w:rsidRDefault="0016341D" w:rsidP="0016341D">
      <w:pPr>
        <w:tabs>
          <w:tab w:val="left" w:pos="540"/>
        </w:tabs>
        <w:spacing w:after="0" w:line="240" w:lineRule="auto"/>
        <w:rPr>
          <w:rFonts w:ascii="TH SarabunIT๙" w:eastAsia="Times New Roman" w:hAnsi="TH SarabunIT๙" w:cs="TH SarabunIT๙"/>
          <w:sz w:val="32"/>
          <w:szCs w:val="32"/>
          <w:lang w:bidi="ar-SA"/>
        </w:rPr>
      </w:pPr>
      <w:r>
        <w:rPr>
          <w:rFonts w:ascii="TH SarabunIT๙" w:eastAsia="Times New Roman" w:hAnsi="TH SarabunIT๙" w:cs="TH SarabunIT๙" w:hint="cs"/>
          <w:sz w:val="32"/>
          <w:szCs w:val="32"/>
          <w:cs/>
        </w:rPr>
        <w:tab/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โรงพยาบาลแม่</w:t>
      </w:r>
      <w:proofErr w:type="spellStart"/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สรวย</w:t>
      </w:r>
      <w:proofErr w:type="spellEnd"/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มุ่งเน้นให้บริการที่มีคุณภาพได้มาตรฐาน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และส่งเสริมการสร้างสุขภาพทั้งด้านร่างกายและจิตใจ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การจัดสิ่งแวดล้อมที่ปลอดภัยเอื้อต่อเจ้าหน้าที่ปฏิบัติงานผู้มารับบริการ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รวมทั้งการไม่มีอุบัติเหตุหรือโรคจากการทำงาน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ดังนั้น โรงพยาบาลแม่</w:t>
      </w:r>
      <w:proofErr w:type="spellStart"/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สรวย</w:t>
      </w:r>
      <w:proofErr w:type="spellEnd"/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 xml:space="preserve"> จึงได้กำหนดนโยบาย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ความปลอดภัยสิ่งแวดล้อมและอาชีวอนามัยดังนี้</w:t>
      </w:r>
    </w:p>
    <w:p w:rsidR="0016341D" w:rsidRPr="00F47739" w:rsidRDefault="0016341D" w:rsidP="0016341D">
      <w:pPr>
        <w:numPr>
          <w:ilvl w:val="0"/>
          <w:numId w:val="5"/>
        </w:numPr>
        <w:tabs>
          <w:tab w:val="left" w:pos="540"/>
        </w:tabs>
        <w:spacing w:after="0" w:line="240" w:lineRule="auto"/>
        <w:contextualSpacing/>
        <w:jc w:val="thaiDistribute"/>
        <w:rPr>
          <w:rFonts w:ascii="TH SarabunIT๙" w:eastAsia="Times New Roman" w:hAnsi="TH SarabunIT๙" w:cs="TH SarabunIT๙"/>
          <w:sz w:val="32"/>
          <w:szCs w:val="32"/>
        </w:rPr>
      </w:pP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บุคลากรทุกคนต้องให้ความสำคัญในการดูแล สุขภาพ และ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ความปลอดภัยในการทำงาน เป็นหน้าที่ของเจ้าหน้าที่ทุกคน ทุกระดับ ที่จะร่วมมือกัน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เพื่อให้เกิดความปลอดภัย ต่อผู้มารับบริการและบุคลากรผู้ปฏิบัติงาน</w:t>
      </w:r>
    </w:p>
    <w:p w:rsidR="0016341D" w:rsidRPr="00F47739" w:rsidRDefault="0016341D" w:rsidP="0016341D">
      <w:pPr>
        <w:numPr>
          <w:ilvl w:val="0"/>
          <w:numId w:val="5"/>
        </w:numPr>
        <w:tabs>
          <w:tab w:val="left" w:pos="540"/>
        </w:tabs>
        <w:spacing w:after="0" w:line="240" w:lineRule="auto"/>
        <w:contextualSpacing/>
        <w:jc w:val="thaiDistribute"/>
        <w:rPr>
          <w:rFonts w:ascii="TH SarabunIT๙" w:eastAsia="Times New Roman" w:hAnsi="TH SarabunIT๙" w:cs="TH SarabunIT๙"/>
          <w:sz w:val="32"/>
          <w:szCs w:val="32"/>
        </w:rPr>
      </w:pP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บุคลากรทุกคนต้องได้รับการส่งเสริมสุขภาพและป้องกันโรค เช่น ตรวจสุขภาพก่อนทำงาน ตรวจสุขภาพประจำปี ตรวจสุขภาพตามความเสี่ยง ตลอดจนได้รับการแก้ไขปัญหาสุขภาพตามความเหมาะสม</w:t>
      </w:r>
    </w:p>
    <w:p w:rsidR="0016341D" w:rsidRPr="00F47739" w:rsidRDefault="0016341D" w:rsidP="0016341D">
      <w:pPr>
        <w:numPr>
          <w:ilvl w:val="0"/>
          <w:numId w:val="5"/>
        </w:numPr>
        <w:tabs>
          <w:tab w:val="left" w:pos="540"/>
        </w:tabs>
        <w:spacing w:after="0" w:line="240" w:lineRule="auto"/>
        <w:contextualSpacing/>
        <w:jc w:val="thaiDistribute"/>
        <w:rPr>
          <w:rFonts w:ascii="TH SarabunIT๙" w:eastAsia="Times New Roman" w:hAnsi="TH SarabunIT๙" w:cs="TH SarabunIT๙"/>
          <w:sz w:val="32"/>
          <w:szCs w:val="32"/>
        </w:rPr>
      </w:pP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โรงพยาบาลมีการปรับปรุงระบบโครงสร้างสิ่งแวดล้อมให้สะอาด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ปลอดภัย สวยงาม และสะดวกสบายต่อบุคลากรผู้ปฏิบัติงานและผู้มารับบริการ</w:t>
      </w:r>
    </w:p>
    <w:p w:rsidR="0016341D" w:rsidRPr="00F47739" w:rsidRDefault="0016341D" w:rsidP="0016341D">
      <w:pPr>
        <w:numPr>
          <w:ilvl w:val="0"/>
          <w:numId w:val="5"/>
        </w:numPr>
        <w:tabs>
          <w:tab w:val="left" w:pos="540"/>
        </w:tabs>
        <w:spacing w:after="0" w:line="240" w:lineRule="auto"/>
        <w:contextualSpacing/>
        <w:jc w:val="thaiDistribute"/>
        <w:rPr>
          <w:rFonts w:ascii="TH SarabunIT๙" w:eastAsia="Times New Roman" w:hAnsi="TH SarabunIT๙" w:cs="TH SarabunIT๙"/>
          <w:sz w:val="32"/>
          <w:szCs w:val="32"/>
        </w:rPr>
      </w:pP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โรงพยาบาลมีระบบ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และสนับสนุนการใช้อุปกรณ์ป้องกันอันตรายที่เหมาะสมและพร้อมใช้งาน เพื่อรักษาไว้ซึ่งสุขภาพอนามัย ที่ดีของเจ้าหน้าที่ทุกคน</w:t>
      </w:r>
    </w:p>
    <w:p w:rsidR="0016341D" w:rsidRPr="00F47739" w:rsidRDefault="0016341D" w:rsidP="0016341D">
      <w:pPr>
        <w:numPr>
          <w:ilvl w:val="0"/>
          <w:numId w:val="5"/>
        </w:numPr>
        <w:tabs>
          <w:tab w:val="left" w:pos="540"/>
        </w:tabs>
        <w:spacing w:after="0" w:line="240" w:lineRule="auto"/>
        <w:contextualSpacing/>
        <w:jc w:val="thaiDistribute"/>
        <w:rPr>
          <w:rFonts w:ascii="TH SarabunIT๙" w:eastAsia="Times New Roman" w:hAnsi="TH SarabunIT๙" w:cs="TH SarabunIT๙"/>
          <w:sz w:val="32"/>
          <w:szCs w:val="32"/>
        </w:rPr>
      </w:pP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 xml:space="preserve">โรงพยาบาลมีคณะกรรมการด้านอาชีวอนามัยและความปลอดภัยในโรงพยาบาล เพื่อรับผิดชอบ ดูแล ติดตามการดำเนินงานให้เป็นไปด้วยความเรียบร้อย มีประสิทธิภาพ และต่อเนื่องอย่างยั่งยืน </w:t>
      </w:r>
    </w:p>
    <w:p w:rsidR="0016341D" w:rsidRDefault="0016341D" w:rsidP="0016341D">
      <w:pPr>
        <w:numPr>
          <w:ilvl w:val="0"/>
          <w:numId w:val="5"/>
        </w:numPr>
        <w:tabs>
          <w:tab w:val="left" w:pos="540"/>
        </w:tabs>
        <w:spacing w:after="0" w:line="240" w:lineRule="auto"/>
        <w:contextualSpacing/>
        <w:jc w:val="thaiDistribute"/>
        <w:rPr>
          <w:rFonts w:ascii="TH SarabunIT๙" w:eastAsia="Times New Roman" w:hAnsi="TH SarabunIT๙" w:cs="TH SarabunIT๙"/>
          <w:sz w:val="32"/>
          <w:szCs w:val="32"/>
        </w:rPr>
      </w:pP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โรงพยาบาลจัดกิจกรรมด้านอาชีวอนามัยและความปลอดภัย เพื่อส่งเสริมให้ความรู้ ทักษะ</w:t>
      </w:r>
      <w:r w:rsidRPr="00F47739">
        <w:rPr>
          <w:rFonts w:ascii="TH SarabunIT๙" w:eastAsia="Times New Roman" w:hAnsi="TH SarabunIT๙" w:cs="TH SarabunIT๙"/>
          <w:sz w:val="32"/>
          <w:szCs w:val="32"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และความเข้าใจ แก่บุคลากร เพื่อสร้างจิตสำนึกที่ดีต่อการมีส่วนร่วม</w:t>
      </w:r>
    </w:p>
    <w:p w:rsidR="0016341D" w:rsidRDefault="0016341D" w:rsidP="0016341D">
      <w:pPr>
        <w:numPr>
          <w:ilvl w:val="0"/>
          <w:numId w:val="5"/>
        </w:numPr>
        <w:tabs>
          <w:tab w:val="left" w:pos="540"/>
        </w:tabs>
        <w:spacing w:after="0" w:line="240" w:lineRule="auto"/>
        <w:contextualSpacing/>
        <w:jc w:val="thaiDistribute"/>
        <w:rPr>
          <w:rFonts w:ascii="TH SarabunIT๙" w:eastAsia="Times New Roman" w:hAnsi="TH SarabunIT๙" w:cs="TH SarabunIT๙"/>
          <w:sz w:val="32"/>
          <w:szCs w:val="32"/>
        </w:rPr>
      </w:pPr>
      <w:r>
        <w:rPr>
          <w:rFonts w:ascii="TH SarabunIT๙" w:eastAsia="Times New Roman" w:hAnsi="TH SarabunIT๙" w:cs="TH SarabunIT๙" w:hint="cs"/>
          <w:sz w:val="32"/>
          <w:szCs w:val="32"/>
          <w:cs/>
        </w:rPr>
        <w:t>มีการจัดบริการอาชีวอนามัยในชุมชน ในพื้นที่รับผิดชอบ เพื่อเฝ้าระวังทางสุขภาพตามปัจจัยเสี่ยงอย่างต่อเนื่อง</w:t>
      </w:r>
    </w:p>
    <w:p w:rsidR="0016341D" w:rsidRDefault="0016341D" w:rsidP="0016341D">
      <w:pPr>
        <w:numPr>
          <w:ilvl w:val="0"/>
          <w:numId w:val="5"/>
        </w:numPr>
        <w:tabs>
          <w:tab w:val="left" w:pos="540"/>
        </w:tabs>
        <w:spacing w:after="0" w:line="240" w:lineRule="auto"/>
        <w:contextualSpacing/>
        <w:jc w:val="thaiDistribute"/>
        <w:rPr>
          <w:rFonts w:ascii="TH SarabunIT๙" w:eastAsia="Times New Roman" w:hAnsi="TH SarabunIT๙" w:cs="TH SarabunIT๙"/>
          <w:sz w:val="32"/>
          <w:szCs w:val="32"/>
        </w:rPr>
      </w:pP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lastRenderedPageBreak/>
        <w:t>โรงพยาบาลจะจัดให้มีการติดตามและประเมินผลการดำเนินงาน</w:t>
      </w:r>
      <w:r w:rsidRPr="00F47739">
        <w:rPr>
          <w:rFonts w:ascii="TH SarabunIT๙" w:eastAsia="Times New Roman" w:hAnsi="TH SarabunIT๙" w:cs="TH SarabunIT๙"/>
          <w:sz w:val="32"/>
          <w:szCs w:val="32"/>
          <w:rtl/>
          <w:cs/>
          <w:lang w:bidi="ar-SA"/>
        </w:rPr>
        <w:t xml:space="preserve"> </w:t>
      </w:r>
      <w:r w:rsidRPr="00F47739">
        <w:rPr>
          <w:rFonts w:ascii="TH SarabunIT๙" w:eastAsia="Times New Roman" w:hAnsi="TH SarabunIT๙" w:cs="TH SarabunIT๙"/>
          <w:sz w:val="32"/>
          <w:szCs w:val="32"/>
          <w:cs/>
        </w:rPr>
        <w:t>ตามนโยบายความปลอดภัย</w:t>
      </w:r>
    </w:p>
    <w:p w:rsidR="0016341D" w:rsidRPr="00F47739" w:rsidRDefault="0046797A" w:rsidP="0016341D">
      <w:pPr>
        <w:tabs>
          <w:tab w:val="left" w:pos="540"/>
        </w:tabs>
        <w:spacing w:after="120" w:line="360" w:lineRule="auto"/>
        <w:ind w:left="720"/>
        <w:contextualSpacing/>
        <w:jc w:val="thaiDistribute"/>
        <w:rPr>
          <w:rFonts w:ascii="TH SarabunIT๙" w:eastAsia="Times New Roman" w:hAnsi="TH SarabunIT๙" w:cs="TH SarabunIT๙"/>
          <w:sz w:val="32"/>
          <w:szCs w:val="32"/>
        </w:rPr>
      </w:pPr>
      <w:r>
        <w:rPr>
          <w:rFonts w:ascii="TH SarabunIT๙" w:eastAsia="Times New Roman" w:hAnsi="TH SarabunIT๙" w:cs="TH SarabunIT๙"/>
          <w:sz w:val="32"/>
          <w:szCs w:val="32"/>
        </w:rPr>
        <w:t xml:space="preserve">  </w:t>
      </w:r>
      <w:r w:rsidR="0016341D" w:rsidRPr="00F47739">
        <w:rPr>
          <w:rFonts w:ascii="TH SarabunIT๙" w:eastAsia="Times New Roman" w:hAnsi="TH SarabunIT๙" w:cs="TH SarabunIT๙"/>
          <w:sz w:val="32"/>
          <w:szCs w:val="32"/>
          <w:cs/>
        </w:rPr>
        <w:t>ด้านอาชีวอนามัย เพื่อควบคุมดูแลให้มีการปฏิบัติอย่างจริงจัง</w:t>
      </w:r>
      <w:r w:rsidR="0016341D" w:rsidRPr="00F47739">
        <w:rPr>
          <w:rFonts w:ascii="TH SarabunIT๙" w:eastAsia="Times New Roman" w:hAnsi="TH SarabunIT๙" w:cs="TH SarabunIT๙"/>
          <w:sz w:val="32"/>
          <w:szCs w:val="32"/>
          <w:rtl/>
          <w:cs/>
          <w:lang w:bidi="ar-SA"/>
        </w:rPr>
        <w:t xml:space="preserve"> </w:t>
      </w:r>
      <w:r w:rsidR="0016341D" w:rsidRPr="00F47739">
        <w:rPr>
          <w:rFonts w:ascii="TH SarabunIT๙" w:eastAsia="Times New Roman" w:hAnsi="TH SarabunIT๙" w:cs="TH SarabunIT๙"/>
          <w:sz w:val="32"/>
          <w:szCs w:val="32"/>
          <w:cs/>
        </w:rPr>
        <w:t>และเกิดประสิทธิภาพสูงสุด</w:t>
      </w:r>
    </w:p>
    <w:p w:rsidR="00261305" w:rsidRPr="006038EE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7B1DA7">
        <w:rPr>
          <w:rFonts w:ascii="TH SarabunPSK" w:hAnsi="TH SarabunPSK" w:cs="TH SarabunPSK"/>
          <w:sz w:val="32"/>
          <w:szCs w:val="32"/>
        </w:rPr>
        <w:t xml:space="preserve">                   </w:t>
      </w: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2.2.10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การกำจัดของเสียและสารพิษ</w:t>
      </w:r>
    </w:p>
    <w:p w:rsidR="002D4036" w:rsidRPr="002D4036" w:rsidRDefault="002D4036" w:rsidP="002D4036">
      <w:pPr>
        <w:pStyle w:val="ab"/>
        <w:ind w:left="284" w:firstLine="0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>เพื่อแก้ไขปัญหาวัสดุและของเสียอันตรายอย่างปลอดภัย โรงพยาบาลแม่</w:t>
      </w:r>
      <w:proofErr w:type="spellStart"/>
      <w:r w:rsidRPr="002D4036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 w:rsidRPr="002D4036">
        <w:rPr>
          <w:rFonts w:ascii="TH SarabunPSK" w:hAnsi="TH SarabunPSK" w:cs="TH SarabunPSK"/>
          <w:sz w:val="32"/>
          <w:szCs w:val="32"/>
          <w:cs/>
        </w:rPr>
        <w:t xml:space="preserve">มีแนวดังต่อไปนี้ </w:t>
      </w:r>
    </w:p>
    <w:p w:rsidR="0073768B" w:rsidRDefault="002D4036" w:rsidP="007B1DA7">
      <w:pPr>
        <w:pStyle w:val="ab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 xml:space="preserve">1.กำหนดประเภทขยะ 5 ประเภท คือ 1. ขยะทั่วไป 2. ขยะเปียก 3. ขยะรีไซเคิล 4. ขยะติดเชื้อ (ไม่มีคมและมีคม)  </w:t>
      </w:r>
    </w:p>
    <w:p w:rsidR="0073768B" w:rsidRDefault="002D4036" w:rsidP="007B1DA7">
      <w:pPr>
        <w:pStyle w:val="ab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>และ 5. ขยะอันตราย (ขยะอันตรายทั่วไปและขยะอันตรายทางการแพทย์) โดยมีการจัดทำบัญชีขยะของแต่ละ</w:t>
      </w:r>
    </w:p>
    <w:p w:rsidR="0073768B" w:rsidRDefault="002D4036" w:rsidP="007B1DA7">
      <w:pPr>
        <w:pStyle w:val="ab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>หน่วยงาน จัดทำคู่มือการจัดการมูลฝอยและสิ่งปฏิกูล รวมถึงจัดทำรายการสารเคมีในโรงพยาบาลแม่</w:t>
      </w:r>
      <w:proofErr w:type="spellStart"/>
      <w:r w:rsidRPr="002D4036">
        <w:rPr>
          <w:rFonts w:ascii="TH SarabunPSK" w:hAnsi="TH SarabunPSK" w:cs="TH SarabunPSK"/>
          <w:sz w:val="32"/>
          <w:szCs w:val="32"/>
          <w:cs/>
        </w:rPr>
        <w:t>ส</w:t>
      </w:r>
      <w:r w:rsidR="000057F2">
        <w:rPr>
          <w:rFonts w:ascii="TH SarabunPSK" w:hAnsi="TH SarabunPSK" w:cs="TH SarabunPSK" w:hint="cs"/>
          <w:sz w:val="32"/>
          <w:szCs w:val="32"/>
          <w:cs/>
        </w:rPr>
        <w:t>ร</w:t>
      </w:r>
      <w:r w:rsidRPr="002D4036">
        <w:rPr>
          <w:rFonts w:ascii="TH SarabunPSK" w:hAnsi="TH SarabunPSK" w:cs="TH SarabunPSK"/>
          <w:sz w:val="32"/>
          <w:szCs w:val="32"/>
          <w:cs/>
        </w:rPr>
        <w:t>วย</w:t>
      </w:r>
      <w:proofErr w:type="spellEnd"/>
      <w:r w:rsidRPr="002D4036">
        <w:rPr>
          <w:rFonts w:ascii="TH SarabunPSK" w:hAnsi="TH SarabunPSK" w:cs="TH SarabunPSK"/>
          <w:sz w:val="32"/>
          <w:szCs w:val="32"/>
          <w:cs/>
        </w:rPr>
        <w:t xml:space="preserve"> เพื่อเป็น</w:t>
      </w:r>
    </w:p>
    <w:p w:rsidR="002D4036" w:rsidRPr="002D4036" w:rsidRDefault="002D4036" w:rsidP="007B1DA7">
      <w:pPr>
        <w:pStyle w:val="ab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 xml:space="preserve">แนวทางปฏิบัติเกี่ยวกับการป้องกันสารเคมีและความเสี่ยงจาการทำงานโดยสัมผัสสารเคมี </w:t>
      </w:r>
    </w:p>
    <w:p w:rsidR="002D4036" w:rsidRPr="002D4036" w:rsidRDefault="002D4036" w:rsidP="002D4036">
      <w:pPr>
        <w:pStyle w:val="ab"/>
        <w:ind w:left="0" w:firstLine="0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 xml:space="preserve">2) กำหนดมาตรการป้องกันการสัมผัส/การจัดเก็บ/การเคลื่อนย้ายและกำจัด </w:t>
      </w:r>
    </w:p>
    <w:p w:rsidR="002D4036" w:rsidRPr="002D4036" w:rsidRDefault="002D4036" w:rsidP="002D4036">
      <w:pPr>
        <w:pStyle w:val="ab"/>
        <w:ind w:left="0" w:firstLine="0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 xml:space="preserve">3) ชี้แจงเจ้าหน้าที่ทุกระดับทราบขยะแต่ละประเภทและใช้ภาชนะ/ป้ายสัญลักษณ์/สีเพื่อระบุประเภทของขยะและเตือนให้ผู้ปฏิบัติคัดแยกประเภทให้ถูกต้อง </w:t>
      </w:r>
    </w:p>
    <w:p w:rsidR="002D4036" w:rsidRPr="002D4036" w:rsidRDefault="002D4036" w:rsidP="002D4036">
      <w:pPr>
        <w:pStyle w:val="ab"/>
        <w:ind w:left="0" w:firstLine="0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 xml:space="preserve">4) ปรับปรุงที่พักขยะให้ถูกสุขลักษณะ กำหนดจุดทิ้งขยะอันตราย </w:t>
      </w:r>
    </w:p>
    <w:p w:rsidR="002D4036" w:rsidRPr="002D4036" w:rsidRDefault="002D4036" w:rsidP="002D4036">
      <w:pPr>
        <w:spacing w:after="0" w:line="240" w:lineRule="auto"/>
        <w:ind w:left="360" w:hanging="360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>5) ขยะติดเชื้อและขยะอันตรายทางการแพทย์จ้างหน่วยงานภายนอกรับไปกำจัด และขยะอันตรายทั่วไป</w:t>
      </w:r>
    </w:p>
    <w:p w:rsidR="002D4036" w:rsidRPr="002D4036" w:rsidRDefault="002D4036" w:rsidP="002D4036">
      <w:pPr>
        <w:spacing w:after="0" w:line="240" w:lineRule="auto"/>
        <w:ind w:left="360" w:hanging="360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>จัดการโดยองค์การบริหารส่วนตำบลแม่พริก ทำให้เกิดบทเรียนพบปัญหาขยะติดเชื้อตกค้าง ณ  ที่พัก</w:t>
      </w:r>
    </w:p>
    <w:p w:rsidR="002D4036" w:rsidRPr="002D4036" w:rsidRDefault="002D4036" w:rsidP="002D4036">
      <w:pPr>
        <w:spacing w:after="0" w:line="240" w:lineRule="auto"/>
        <w:ind w:left="360" w:hanging="360"/>
        <w:jc w:val="thaiDistribute"/>
        <w:rPr>
          <w:rFonts w:ascii="TH SarabunPSK" w:hAnsi="TH SarabunPSK" w:cs="TH SarabunPSK"/>
          <w:sz w:val="32"/>
          <w:szCs w:val="32"/>
        </w:rPr>
      </w:pPr>
      <w:r w:rsidRPr="002D4036">
        <w:rPr>
          <w:rFonts w:ascii="TH SarabunPSK" w:hAnsi="TH SarabunPSK" w:cs="TH SarabunPSK"/>
          <w:sz w:val="32"/>
          <w:szCs w:val="32"/>
          <w:cs/>
        </w:rPr>
        <w:t>ของโรงพยาบาล โดยปี 2563 จะมีการเปลี่ยนหน่วยงานรับจัดการขยะติดเชื้อ</w:t>
      </w:r>
    </w:p>
    <w:p w:rsidR="00261305" w:rsidRPr="006038EE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</w:t>
      </w: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2.2.11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การป้องกันและระงับอัคคีภัย</w:t>
      </w:r>
    </w:p>
    <w:p w:rsidR="00B66671" w:rsidRDefault="00FC19F8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จัดทำแผนความปลอดภัยด้านอัคคีภัย นำลงสู่การปฏิบัติ</w:t>
      </w:r>
      <w:r w:rsidR="00B66671">
        <w:rPr>
          <w:rFonts w:ascii="TH SarabunPSK" w:hAnsi="TH SarabunPSK" w:cs="TH SarabunPSK" w:hint="cs"/>
          <w:sz w:val="32"/>
          <w:szCs w:val="32"/>
          <w:cs/>
        </w:rPr>
        <w:t>โดยครอบคลุมการป้องกันอัคคีภัย ลดความเสี่ยงจากอัคคีภัย การตรวจจับเริ่มแรก การดับเพลิงและการเคลื่อนย้ายออกจากอาคารอย่างปลอดภัยเมื่อเกิดอัคคีภัยหรือภาวะฉุกเฉิน</w:t>
      </w:r>
    </w:p>
    <w:p w:rsidR="00B66671" w:rsidRDefault="00B66671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.ให้ความรู้สร้างความตระหนักทั่วทั้งโรงพยาบาลดำเนินการซ้อมแผนอัคคีภัยอย่างสม่ำเสมอเพื่อค้นหาจุดอ่อนและโอกาสพัฒนา</w:t>
      </w:r>
    </w:p>
    <w:p w:rsidR="008A16A5" w:rsidRDefault="00B66671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ประเมินความพร้อมใช้ของเครื่องมืออุปกรณ์ต่างๆ ประเมินประสิทธิผลของการฝึกอบรมเพื่อรองรับอัคคีภัยและประเมินความรู้ของบุคลากรจากการฝึกซ้อม</w:t>
      </w:r>
    </w:p>
    <w:p w:rsidR="008A16A5" w:rsidRDefault="008A16A5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4.ดำเนินการฝึกซ้อมวิธีปฏิบัติเกี่ยวกับการใช้เครื่องมือในขณะเกิดอัคคีภัย1ครั้ง/ปี </w:t>
      </w:r>
    </w:p>
    <w:p w:rsidR="00FC19F8" w:rsidRDefault="008A16A5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5.ตรวจสอบพื้นที่ที่มีความเสี่ยงต่อการเกิดอัคคีภัย และติดตั้งเครื่องมือและวางระบบป้องกันอัคคีภัยในบริเวณพื้นที่เสี่ยง</w:t>
      </w:r>
    </w:p>
    <w:p w:rsidR="008A16A5" w:rsidRDefault="008A16A5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6.ประเมินความเหมาะสมและความเพียงพอของเครื่องมือดับเพลิงในแต่ละพื้นที่</w:t>
      </w:r>
    </w:p>
    <w:p w:rsidR="008A16A5" w:rsidRDefault="008A16A5" w:rsidP="00261305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7.มีการกำหนดและทดสอบบำรุงรักษาเครื่องมือและวางระบบป้องกันอัคคีภัย</w:t>
      </w:r>
    </w:p>
    <w:p w:rsidR="00261305" w:rsidRPr="006038EE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</w:t>
      </w: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2.2.12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เครื่องมือและอุปกรณ์ทางการแพทย์</w:t>
      </w:r>
    </w:p>
    <w:p w:rsidR="009E3624" w:rsidRDefault="009E3624" w:rsidP="009E3624">
      <w:pPr>
        <w:pStyle w:val="Default"/>
        <w:numPr>
          <w:ilvl w:val="0"/>
          <w:numId w:val="11"/>
        </w:numPr>
        <w:rPr>
          <w:sz w:val="32"/>
          <w:szCs w:val="32"/>
        </w:rPr>
      </w:pPr>
      <w:r>
        <w:rPr>
          <w:rFonts w:hint="cs"/>
          <w:sz w:val="32"/>
          <w:szCs w:val="32"/>
          <w:cs/>
        </w:rPr>
        <w:t>จัดระบบการบริหารจัดการเครื่องมือให้เพียงพอ พร้อมใช้งาน และมีประสิทธิภาพ</w:t>
      </w:r>
    </w:p>
    <w:p w:rsidR="009E3624" w:rsidRDefault="009E3624" w:rsidP="009E3624">
      <w:pPr>
        <w:pStyle w:val="Default"/>
        <w:numPr>
          <w:ilvl w:val="0"/>
          <w:numId w:val="11"/>
        </w:numPr>
        <w:rPr>
          <w:sz w:val="32"/>
          <w:szCs w:val="32"/>
        </w:rPr>
      </w:pPr>
      <w:r>
        <w:rPr>
          <w:rFonts w:hint="cs"/>
          <w:sz w:val="32"/>
          <w:szCs w:val="32"/>
          <w:cs/>
        </w:rPr>
        <w:t>จัดระบบการดูแลรักษาและซ่อมแซมเครื่องมือให้มีประสิทธิภาพ</w:t>
      </w:r>
    </w:p>
    <w:p w:rsidR="009E3624" w:rsidRDefault="009E3624" w:rsidP="009E3624">
      <w:pPr>
        <w:pStyle w:val="Default"/>
        <w:numPr>
          <w:ilvl w:val="0"/>
          <w:numId w:val="11"/>
        </w:numPr>
        <w:rPr>
          <w:sz w:val="32"/>
          <w:szCs w:val="32"/>
        </w:rPr>
      </w:pPr>
      <w:r>
        <w:rPr>
          <w:rFonts w:hint="cs"/>
          <w:sz w:val="32"/>
          <w:szCs w:val="32"/>
          <w:cs/>
        </w:rPr>
        <w:t>ให้ความรู้ และเพิ่มทักษะบุคลากรให้สามารถใช้เครื่องมือได้อย่างถูกต้องและปลอดภัย</w:t>
      </w:r>
    </w:p>
    <w:p w:rsidR="00FF3D08" w:rsidRDefault="00261305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</w:t>
      </w:r>
    </w:p>
    <w:p w:rsidR="00FF3D08" w:rsidRDefault="00FF3D08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FF3D08" w:rsidRDefault="00FF3D08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261305" w:rsidRPr="009E3624" w:rsidRDefault="00261305" w:rsidP="00FF3D0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9E3624">
        <w:rPr>
          <w:rFonts w:ascii="TH SarabunPSK" w:hAnsi="TH SarabunPSK" w:cs="TH SarabunPSK"/>
          <w:b/>
          <w:bCs/>
          <w:sz w:val="32"/>
          <w:szCs w:val="32"/>
        </w:rPr>
        <w:lastRenderedPageBreak/>
        <w:t>QM 2.2.13</w:t>
      </w:r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การป้องกันและควบคุมการติดเชื้อ</w:t>
      </w:r>
    </w:p>
    <w:p w:rsidR="00B34FDA" w:rsidRPr="008475B0" w:rsidRDefault="00B34FDA" w:rsidP="00B34FDA">
      <w:pPr>
        <w:rPr>
          <w:rFonts w:ascii="TH SarabunPSK" w:hAnsi="TH SarabunPSK" w:cs="TH SarabunPSK"/>
          <w:sz w:val="32"/>
          <w:szCs w:val="32"/>
        </w:rPr>
      </w:pPr>
      <w:r w:rsidRPr="00B34FDA">
        <w:rPr>
          <w:rFonts w:ascii="TH SarabunPSK" w:hAnsi="TH SarabunPSK" w:cs="TH SarabunPSK"/>
          <w:sz w:val="32"/>
          <w:szCs w:val="32"/>
          <w:cs/>
        </w:rPr>
        <w:t>โรงพยาบาลแม่</w:t>
      </w:r>
      <w:proofErr w:type="spellStart"/>
      <w:r w:rsidRPr="00B34FDA"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B34FDA">
        <w:rPr>
          <w:rFonts w:ascii="TH SarabunPSK" w:hAnsi="TH SarabunPSK" w:cs="TH SarabunPSK"/>
          <w:sz w:val="32"/>
          <w:szCs w:val="32"/>
          <w:cs/>
        </w:rPr>
        <w:t>มีขอบเขตการด</w:t>
      </w:r>
      <w:r w:rsidRPr="00B34FDA">
        <w:rPr>
          <w:rFonts w:ascii="TH SarabunPSK" w:hAnsi="TH SarabunPSK" w:cs="TH SarabunPSK" w:hint="cs"/>
          <w:sz w:val="32"/>
          <w:szCs w:val="32"/>
          <w:cs/>
        </w:rPr>
        <w:t>ำ</w:t>
      </w:r>
      <w:r w:rsidRPr="00B34FDA">
        <w:rPr>
          <w:rFonts w:ascii="TH SarabunPSK" w:hAnsi="TH SarabunPSK" w:cs="TH SarabunPSK"/>
          <w:sz w:val="32"/>
          <w:szCs w:val="32"/>
          <w:cs/>
        </w:rPr>
        <w:t>เนินงานป</w:t>
      </w:r>
      <w:r w:rsidRPr="00B34FDA">
        <w:rPr>
          <w:rFonts w:ascii="TH SarabunPSK" w:hAnsi="TH SarabunPSK" w:cs="TH SarabunPSK" w:hint="cs"/>
          <w:sz w:val="32"/>
          <w:szCs w:val="32"/>
          <w:cs/>
        </w:rPr>
        <w:t>้</w:t>
      </w:r>
      <w:r w:rsidRPr="00B34FDA">
        <w:rPr>
          <w:rFonts w:ascii="TH SarabunPSK" w:hAnsi="TH SarabunPSK" w:cs="TH SarabunPSK"/>
          <w:sz w:val="32"/>
          <w:szCs w:val="32"/>
          <w:cs/>
        </w:rPr>
        <w:t>องกันและควบคุมการติดเชื้อในโรงพยาบาลครอบคลุมถึง</w:t>
      </w:r>
      <w:r w:rsidRPr="00B34FD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34FDA">
        <w:rPr>
          <w:rFonts w:ascii="TH SarabunPSK" w:hAnsi="TH SarabunPSK" w:cs="TH SarabunPSK"/>
          <w:sz w:val="32"/>
          <w:szCs w:val="32"/>
          <w:cs/>
        </w:rPr>
        <w:t>รพ.สต.</w:t>
      </w:r>
      <w:r w:rsidRPr="008475B0">
        <w:rPr>
          <w:rFonts w:ascii="TH SarabunPSK" w:hAnsi="TH SarabunPSK" w:cs="TH SarabunPSK"/>
          <w:sz w:val="32"/>
          <w:szCs w:val="32"/>
          <w:cs/>
        </w:rPr>
        <w:t>เครือข่าย ดังนี้</w:t>
      </w:r>
    </w:p>
    <w:p w:rsidR="00B34FDA" w:rsidRPr="00146420" w:rsidRDefault="00B34FDA" w:rsidP="00B34FDA">
      <w:pPr>
        <w:pStyle w:val="aa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146420">
        <w:rPr>
          <w:rFonts w:ascii="TH SarabunPSK" w:hAnsi="TH SarabunPSK" w:cs="TH SarabunPSK" w:hint="cs"/>
          <w:sz w:val="32"/>
          <w:szCs w:val="32"/>
          <w:cs/>
        </w:rPr>
        <w:t>มีกระบวนการ</w:t>
      </w:r>
      <w:r w:rsidRPr="00146420">
        <w:rPr>
          <w:rFonts w:ascii="TH SarabunPSK" w:hAnsi="TH SarabunPSK" w:cs="TH SarabunPSK"/>
          <w:sz w:val="32"/>
          <w:szCs w:val="32"/>
          <w:cs/>
        </w:rPr>
        <w:t xml:space="preserve">เฝ้าระวัง ป้องกันและควบคุมการติดเชื้อในผู้ใช้บริการและหัตถการที่มีความเสี่ยง เชื้อดื้อยาต้านจุลชีพที่ต้องควบคุมพิเศษ บุคลากร และสิ่งแวดล้อม </w:t>
      </w:r>
    </w:p>
    <w:p w:rsidR="00B34FDA" w:rsidRPr="00146420" w:rsidRDefault="00B34FDA" w:rsidP="00B34FDA">
      <w:pPr>
        <w:pStyle w:val="aa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146420">
        <w:rPr>
          <w:rFonts w:ascii="TH SarabunPSK" w:hAnsi="TH SarabunPSK" w:cs="TH SarabunPSK"/>
          <w:sz w:val="32"/>
          <w:szCs w:val="32"/>
          <w:cs/>
        </w:rPr>
        <w:t>มี</w:t>
      </w:r>
      <w:r w:rsidRPr="00146420">
        <w:rPr>
          <w:rFonts w:ascii="TH SarabunPSK" w:hAnsi="TH SarabunPSK" w:cs="TH SarabunPSK" w:hint="cs"/>
          <w:sz w:val="32"/>
          <w:szCs w:val="32"/>
          <w:cs/>
        </w:rPr>
        <w:t>แนวทาง</w:t>
      </w:r>
      <w:r w:rsidRPr="00146420">
        <w:rPr>
          <w:rFonts w:ascii="TH SarabunPSK" w:hAnsi="TH SarabunPSK" w:cs="TH SarabunPSK"/>
          <w:sz w:val="32"/>
          <w:szCs w:val="32"/>
          <w:cs/>
        </w:rPr>
        <w:t>การปฏิบัติงานป้องกันและควบคุมการติดเชื้อในโรงพยาบาล</w:t>
      </w:r>
    </w:p>
    <w:p w:rsidR="00B34FDA" w:rsidRPr="0088106F" w:rsidRDefault="00B34FDA" w:rsidP="00B34FDA">
      <w:pPr>
        <w:pStyle w:val="aa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88106F">
        <w:rPr>
          <w:rFonts w:ascii="TH SarabunPSK" w:hAnsi="TH SarabunPSK" w:cs="TH SarabunPSK"/>
          <w:sz w:val="32"/>
          <w:szCs w:val="32"/>
          <w:cs/>
        </w:rPr>
        <w:t>มีการน</w:t>
      </w:r>
      <w:r w:rsidRPr="0088106F">
        <w:rPr>
          <w:rFonts w:ascii="TH SarabunPSK" w:hAnsi="TH SarabunPSK" w:cs="TH SarabunPSK" w:hint="cs"/>
          <w:sz w:val="32"/>
          <w:szCs w:val="32"/>
          <w:cs/>
        </w:rPr>
        <w:t>ำ</w:t>
      </w:r>
      <w:r w:rsidRPr="0088106F">
        <w:rPr>
          <w:rFonts w:ascii="TH SarabunPSK" w:hAnsi="TH SarabunPSK" w:cs="TH SarabunPSK"/>
          <w:sz w:val="32"/>
          <w:szCs w:val="32"/>
          <w:cs/>
        </w:rPr>
        <w:t xml:space="preserve">หลัก </w:t>
      </w:r>
      <w:r w:rsidRPr="0088106F">
        <w:rPr>
          <w:rFonts w:ascii="TH SarabunPSK" w:hAnsi="TH SarabunPSK" w:cs="TH SarabunPSK"/>
          <w:sz w:val="32"/>
          <w:szCs w:val="32"/>
        </w:rPr>
        <w:t xml:space="preserve">Standard precautions </w:t>
      </w:r>
      <w:r w:rsidRPr="0088106F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88106F">
        <w:rPr>
          <w:rFonts w:ascii="TH SarabunPSK" w:hAnsi="TH SarabunPSK" w:cs="TH SarabunPSK"/>
          <w:sz w:val="32"/>
          <w:szCs w:val="32"/>
        </w:rPr>
        <w:t xml:space="preserve">Transmission-Based Precautions </w:t>
      </w:r>
      <w:r w:rsidRPr="0088106F">
        <w:rPr>
          <w:rFonts w:ascii="TH SarabunPSK" w:hAnsi="TH SarabunPSK" w:cs="TH SarabunPSK"/>
          <w:sz w:val="32"/>
          <w:szCs w:val="32"/>
          <w:cs/>
        </w:rPr>
        <w:t>มาใช้อย่างถูกต้องและเหมาะสม</w:t>
      </w:r>
    </w:p>
    <w:p w:rsidR="00B34FDA" w:rsidRPr="0088106F" w:rsidRDefault="00B34FDA" w:rsidP="00B34FDA">
      <w:pPr>
        <w:pStyle w:val="aa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88106F">
        <w:rPr>
          <w:rFonts w:ascii="TH SarabunPSK" w:hAnsi="TH SarabunPSK" w:cs="TH SarabunPSK"/>
          <w:sz w:val="32"/>
          <w:szCs w:val="32"/>
          <w:cs/>
        </w:rPr>
        <w:t>บุคลากรของโรงพยาบาลมีความรู้ ความเข้าใจ เกี่ยวกับการป</w:t>
      </w:r>
      <w:r w:rsidRPr="0088106F">
        <w:rPr>
          <w:rFonts w:ascii="TH SarabunPSK" w:hAnsi="TH SarabunPSK" w:cs="TH SarabunPSK" w:hint="cs"/>
          <w:sz w:val="32"/>
          <w:szCs w:val="32"/>
          <w:cs/>
        </w:rPr>
        <w:t>้</w:t>
      </w:r>
      <w:r w:rsidRPr="0088106F">
        <w:rPr>
          <w:rFonts w:ascii="TH SarabunPSK" w:hAnsi="TH SarabunPSK" w:cs="TH SarabunPSK"/>
          <w:sz w:val="32"/>
          <w:szCs w:val="32"/>
          <w:cs/>
        </w:rPr>
        <w:t>องกันและควบคุมการติดเชื้อและการแพร่กระจายเชื้อในโรงพยาบาล</w:t>
      </w:r>
    </w:p>
    <w:p w:rsidR="00B34FDA" w:rsidRPr="0088106F" w:rsidRDefault="00B34FDA" w:rsidP="00B34FDA">
      <w:pPr>
        <w:pStyle w:val="aa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88106F">
        <w:rPr>
          <w:rFonts w:ascii="TH SarabunPSK" w:hAnsi="TH SarabunPSK" w:cs="TH SarabunPSK"/>
          <w:sz w:val="32"/>
          <w:szCs w:val="32"/>
          <w:cs/>
        </w:rPr>
        <w:t>มีการท</w:t>
      </w:r>
      <w:r w:rsidRPr="0088106F">
        <w:rPr>
          <w:rFonts w:ascii="TH SarabunPSK" w:hAnsi="TH SarabunPSK" w:cs="TH SarabunPSK" w:hint="cs"/>
          <w:sz w:val="32"/>
          <w:szCs w:val="32"/>
          <w:cs/>
        </w:rPr>
        <w:t>ำ</w:t>
      </w:r>
      <w:r w:rsidRPr="0088106F">
        <w:rPr>
          <w:rFonts w:ascii="TH SarabunPSK" w:hAnsi="TH SarabunPSK" w:cs="TH SarabunPSK"/>
          <w:sz w:val="32"/>
          <w:szCs w:val="32"/>
          <w:cs/>
        </w:rPr>
        <w:t>ความสะอาด การท</w:t>
      </w:r>
      <w:r w:rsidRPr="0088106F">
        <w:rPr>
          <w:rFonts w:ascii="TH SarabunPSK" w:hAnsi="TH SarabunPSK" w:cs="TH SarabunPSK" w:hint="cs"/>
          <w:sz w:val="32"/>
          <w:szCs w:val="32"/>
          <w:cs/>
        </w:rPr>
        <w:t>ำ</w:t>
      </w:r>
      <w:r w:rsidRPr="0088106F">
        <w:rPr>
          <w:rFonts w:ascii="TH SarabunPSK" w:hAnsi="TH SarabunPSK" w:cs="TH SarabunPSK"/>
          <w:sz w:val="32"/>
          <w:szCs w:val="32"/>
          <w:cs/>
        </w:rPr>
        <w:t>ลายเชื้อ และมีการท</w:t>
      </w:r>
      <w:r w:rsidRPr="0088106F">
        <w:rPr>
          <w:rFonts w:ascii="TH SarabunPSK" w:hAnsi="TH SarabunPSK" w:cs="TH SarabunPSK" w:hint="cs"/>
          <w:sz w:val="32"/>
          <w:szCs w:val="32"/>
          <w:cs/>
        </w:rPr>
        <w:t>ำ</w:t>
      </w:r>
      <w:r w:rsidRPr="0088106F">
        <w:rPr>
          <w:rFonts w:ascii="TH SarabunPSK" w:hAnsi="TH SarabunPSK" w:cs="TH SarabunPSK"/>
          <w:sz w:val="32"/>
          <w:szCs w:val="32"/>
          <w:cs/>
        </w:rPr>
        <w:t>ให้ปราศจากเชื้อภายในโรงพยาบาลอย่างเหมาะสม และมีประสิทธิภาพ</w:t>
      </w:r>
    </w:p>
    <w:p w:rsidR="00B34FDA" w:rsidRPr="00D03E94" w:rsidRDefault="00B34FDA" w:rsidP="00B34FDA">
      <w:pPr>
        <w:pStyle w:val="aa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D03E94">
        <w:rPr>
          <w:rFonts w:ascii="TH SarabunPSK" w:hAnsi="TH SarabunPSK" w:cs="TH SarabunPSK"/>
          <w:sz w:val="32"/>
          <w:szCs w:val="32"/>
          <w:cs/>
        </w:rPr>
        <w:t>ให้คำปรึกษาแก่บุคลากรด้านความเสี่ยง</w:t>
      </w:r>
      <w:r w:rsidRPr="00D03E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03E94">
        <w:rPr>
          <w:rFonts w:ascii="TH SarabunPSK" w:hAnsi="TH SarabunPSK" w:cs="TH SarabunPSK"/>
          <w:sz w:val="32"/>
          <w:szCs w:val="32"/>
          <w:cs/>
        </w:rPr>
        <w:t>การป้องกันรักษาโรคที่เกิดจากการติดเชื้อ</w:t>
      </w:r>
      <w:r w:rsidRPr="00D03E9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03E94">
        <w:rPr>
          <w:rFonts w:ascii="TH SarabunPSK" w:hAnsi="TH SarabunPSK" w:cs="TH SarabunPSK"/>
          <w:sz w:val="32"/>
          <w:szCs w:val="32"/>
          <w:cs/>
        </w:rPr>
        <w:t>และ</w:t>
      </w:r>
      <w:r w:rsidRPr="00D03E94">
        <w:rPr>
          <w:rFonts w:ascii="TH SarabunPSK" w:hAnsi="TH SarabunPSK" w:cs="TH SarabunPSK" w:hint="cs"/>
          <w:sz w:val="32"/>
          <w:szCs w:val="32"/>
          <w:cs/>
        </w:rPr>
        <w:t>ดูแลบุคลากรหลังหลังสัมผัสโรค</w:t>
      </w:r>
    </w:p>
    <w:p w:rsidR="00B34FDA" w:rsidRPr="0088106F" w:rsidRDefault="00B34FDA" w:rsidP="00B34FDA">
      <w:pPr>
        <w:pStyle w:val="aa"/>
        <w:numPr>
          <w:ilvl w:val="0"/>
          <w:numId w:val="10"/>
        </w:numPr>
        <w:rPr>
          <w:rFonts w:ascii="TH SarabunPSK" w:hAnsi="TH SarabunPSK" w:cs="TH SarabunPSK"/>
          <w:sz w:val="32"/>
          <w:szCs w:val="32"/>
        </w:rPr>
      </w:pPr>
      <w:r w:rsidRPr="0088106F">
        <w:rPr>
          <w:rFonts w:ascii="TH SarabunPSK" w:hAnsi="TH SarabunPSK" w:cs="TH SarabunPSK" w:hint="cs"/>
          <w:sz w:val="32"/>
          <w:szCs w:val="32"/>
          <w:cs/>
        </w:rPr>
        <w:t>สนับสนุน</w:t>
      </w:r>
      <w:r w:rsidRPr="0088106F">
        <w:rPr>
          <w:rFonts w:ascii="TH SarabunPSK" w:hAnsi="TH SarabunPSK" w:cs="TH SarabunPSK"/>
          <w:sz w:val="32"/>
          <w:szCs w:val="32"/>
          <w:cs/>
        </w:rPr>
        <w:t>ด้านวิชาการ การพัฒนางานและการนิเทศงานการป้องกันและควบคุมการติดเชื้อในโรงพยาบาล</w:t>
      </w:r>
      <w:r w:rsidRPr="0088106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8106F">
        <w:rPr>
          <w:rFonts w:ascii="TH SarabunPSK" w:hAnsi="TH SarabunPSK" w:cs="TH SarabunPSK"/>
          <w:sz w:val="32"/>
          <w:szCs w:val="32"/>
          <w:cs/>
        </w:rPr>
        <w:t>และโรงพยาบาลส่งเสริมสุขภาพ</w:t>
      </w:r>
      <w:proofErr w:type="spellStart"/>
      <w:r w:rsidRPr="0088106F">
        <w:rPr>
          <w:rFonts w:ascii="TH SarabunPSK" w:hAnsi="TH SarabunPSK" w:cs="TH SarabunPSK"/>
          <w:sz w:val="32"/>
          <w:szCs w:val="32"/>
          <w:cs/>
        </w:rPr>
        <w:t>ตําบล</w:t>
      </w:r>
      <w:proofErr w:type="spellEnd"/>
      <w:r w:rsidRPr="0088106F">
        <w:rPr>
          <w:rFonts w:ascii="TH SarabunPSK" w:hAnsi="TH SarabunPSK" w:cs="TH SarabunPSK"/>
          <w:sz w:val="32"/>
          <w:szCs w:val="32"/>
          <w:cs/>
        </w:rPr>
        <w:t>ในเครือข่าย</w:t>
      </w:r>
    </w:p>
    <w:p w:rsidR="00261305" w:rsidRPr="009E3624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9E3624">
        <w:rPr>
          <w:rFonts w:ascii="TH SarabunPSK" w:hAnsi="TH SarabunPSK" w:cs="TH SarabunPSK"/>
          <w:b/>
          <w:bCs/>
          <w:sz w:val="32"/>
          <w:szCs w:val="32"/>
        </w:rPr>
        <w:t xml:space="preserve">                    </w:t>
      </w:r>
      <w:proofErr w:type="gramStart"/>
      <w:r w:rsidRPr="009E3624">
        <w:rPr>
          <w:rFonts w:ascii="TH SarabunPSK" w:hAnsi="TH SarabunPSK" w:cs="TH SarabunPSK"/>
          <w:b/>
          <w:bCs/>
          <w:sz w:val="32"/>
          <w:szCs w:val="32"/>
        </w:rPr>
        <w:t>QM 2.2.14</w:t>
      </w:r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ระบบเวชระเบียน</w:t>
      </w:r>
    </w:p>
    <w:p w:rsidR="004308F4" w:rsidRPr="00F832BF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832BF">
        <w:rPr>
          <w:rFonts w:ascii="TH SarabunPSK" w:hAnsi="TH SarabunPSK" w:cs="TH SarabunPSK"/>
          <w:b/>
          <w:bCs/>
          <w:sz w:val="32"/>
          <w:szCs w:val="32"/>
          <w:cs/>
        </w:rPr>
        <w:t>การกำหนดผู้มีสิทธิในเวชระเบียน ได้แก่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1)เจ้าหน้าที่เวชระเบียน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2)ทีมดูแลผู้ป่วย (</w:t>
      </w:r>
      <w:r w:rsidRPr="00F832BF">
        <w:rPr>
          <w:rFonts w:ascii="TH SarabunPSK" w:hAnsi="TH SarabunPSK" w:cs="TH SarabunPSK"/>
          <w:sz w:val="32"/>
          <w:szCs w:val="32"/>
        </w:rPr>
        <w:t>Patient Care Team)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3)สมาชิกของคณะกรรมการทบทวนต่างๆ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4)นักศึกษาที่ได้รับการระบุชื่อและได้รับอำนาจจากผู้ดูแลเป็นลายลักษณ์อักษร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5)ทีมเยี่ยมสำรวจหรือผู้ประเมินจากภายนอก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 xml:space="preserve">6)บุคคลที่มีสิทธิตาม </w:t>
      </w:r>
      <w:proofErr w:type="spellStart"/>
      <w:r w:rsidRPr="00F832BF">
        <w:rPr>
          <w:rFonts w:ascii="TH SarabunPSK" w:hAnsi="TH SarabunPSK" w:cs="TH SarabunPSK"/>
          <w:sz w:val="32"/>
          <w:szCs w:val="32"/>
          <w:cs/>
        </w:rPr>
        <w:t>พรบ</w:t>
      </w:r>
      <w:proofErr w:type="spellEnd"/>
      <w:r w:rsidRPr="00F832BF">
        <w:rPr>
          <w:rFonts w:ascii="TH SarabunPSK" w:hAnsi="TH SarabunPSK" w:cs="TH SarabunPSK"/>
          <w:sz w:val="32"/>
          <w:szCs w:val="32"/>
          <w:cs/>
        </w:rPr>
        <w:t xml:space="preserve">.ข้อมูลข่าวสารของราชการ พ.ศ.2540 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7)ผู้ป่วย ซึ่งได้แสดงความจำนงเป็นลายลักษณ์อักษร(ตัวหนังสือ)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8)นักวิจัยที่ได้รับอนุมัติจากผู้บริหารหรือองค์กรแพทย์</w:t>
      </w:r>
    </w:p>
    <w:p w:rsidR="004308F4" w:rsidRPr="00F832BF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832BF">
        <w:rPr>
          <w:rFonts w:ascii="TH SarabunPSK" w:hAnsi="TH SarabunPSK" w:cs="TH SarabunPSK"/>
          <w:b/>
          <w:bCs/>
          <w:sz w:val="32"/>
          <w:szCs w:val="32"/>
          <w:cs/>
        </w:rPr>
        <w:t>การใช้สัญลักษณ์และคำย่อที่เป็นมาตรฐาน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มีการกำหนดคำย่อและสัญลักษณ์ที่เป็นสากลและโรงพยาบาลรับรองแจ้งแก่ทุกฝ่าย/งาน ที่เกี่ยวข้องกับการดูแลผู้ป่วย เพื่อถือเป็นแนวทางปฏิบัติ</w:t>
      </w:r>
    </w:p>
    <w:p w:rsidR="004308F4" w:rsidRPr="00F832BF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832BF">
        <w:rPr>
          <w:rFonts w:ascii="TH SarabunPSK" w:hAnsi="TH SarabunPSK" w:cs="TH SarabunPSK"/>
          <w:b/>
          <w:bCs/>
          <w:sz w:val="32"/>
          <w:szCs w:val="32"/>
          <w:cs/>
        </w:rPr>
        <w:t>การระบุชื่อผู้บันทึกวันที่ และเวลาที่เป็นมาตรฐาน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lastRenderedPageBreak/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การบันทึกคำสั่งการรักษาของแพทย์ต้องระบุวันที่</w:t>
      </w:r>
      <w:r>
        <w:rPr>
          <w:rFonts w:ascii="TH SarabunPSK" w:hAnsi="TH SarabunPSK" w:cs="TH SarabunPSK" w:hint="cs"/>
          <w:sz w:val="32"/>
          <w:szCs w:val="32"/>
          <w:cs/>
        </w:rPr>
        <w:t>และเวลาที่</w:t>
      </w:r>
      <w:r w:rsidRPr="00F832BF">
        <w:rPr>
          <w:rFonts w:ascii="TH SarabunPSK" w:hAnsi="TH SarabunPSK" w:cs="TH SarabunPSK"/>
          <w:sz w:val="32"/>
          <w:szCs w:val="32"/>
          <w:cs/>
        </w:rPr>
        <w:t>สั่งการรักษ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และลงนามกำกับทุกครั้ง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การบ</w:t>
      </w:r>
      <w:r>
        <w:rPr>
          <w:rFonts w:ascii="TH SarabunPSK" w:hAnsi="TH SarabunPSK" w:cs="TH SarabunPSK"/>
          <w:sz w:val="32"/>
          <w:szCs w:val="32"/>
          <w:cs/>
        </w:rPr>
        <w:t>ันทึกทางการพยาบาลต้องระบุวันที่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F832BF">
        <w:rPr>
          <w:rFonts w:ascii="TH SarabunPSK" w:hAnsi="TH SarabunPSK" w:cs="TH SarabunPSK"/>
          <w:sz w:val="32"/>
          <w:szCs w:val="32"/>
          <w:cs/>
        </w:rPr>
        <w:t>เวล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ที่ทำกิจกรรมและลงนาม ตำแหน่ง กำกับทุกครั้ง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การบันทึกโดย</w:t>
      </w:r>
      <w:proofErr w:type="spellStart"/>
      <w:r w:rsidRPr="00F832BF">
        <w:rPr>
          <w:rFonts w:ascii="TH SarabunPSK" w:hAnsi="TH SarabunPSK" w:cs="TH SarabunPSK"/>
          <w:sz w:val="32"/>
          <w:szCs w:val="32"/>
          <w:cs/>
        </w:rPr>
        <w:t>ทีมสห</w:t>
      </w:r>
      <w:proofErr w:type="spellEnd"/>
      <w:r w:rsidRPr="00F832BF">
        <w:rPr>
          <w:rFonts w:ascii="TH SarabunPSK" w:hAnsi="TH SarabunPSK" w:cs="TH SarabunPSK"/>
          <w:sz w:val="32"/>
          <w:szCs w:val="32"/>
          <w:cs/>
        </w:rPr>
        <w:t xml:space="preserve">สาขาวิชาชีพ ในเอกสารบันทึกผู้ป่วยนอกและ </w:t>
      </w:r>
      <w:r w:rsidRPr="00F832BF">
        <w:rPr>
          <w:rFonts w:ascii="TH SarabunPSK" w:hAnsi="TH SarabunPSK" w:cs="TH SarabunPSK"/>
          <w:sz w:val="32"/>
          <w:szCs w:val="32"/>
        </w:rPr>
        <w:t xml:space="preserve">Progress note </w:t>
      </w:r>
      <w:r w:rsidRPr="00F832BF">
        <w:rPr>
          <w:rFonts w:ascii="TH SarabunPSK" w:hAnsi="TH SarabunPSK" w:cs="TH SarabunPSK"/>
          <w:sz w:val="32"/>
          <w:szCs w:val="32"/>
          <w:cs/>
        </w:rPr>
        <w:t>ต้องระบุวันที่และเวลา ที่ทำกิจกรรมและลงนามกำกับทุกครั้ง</w:t>
      </w:r>
    </w:p>
    <w:p w:rsidR="004308F4" w:rsidRPr="00F832BF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832BF">
        <w:rPr>
          <w:rFonts w:ascii="TH SarabunPSK" w:hAnsi="TH SarabunPSK" w:cs="TH SarabunPSK"/>
          <w:b/>
          <w:bCs/>
          <w:sz w:val="32"/>
          <w:szCs w:val="32"/>
          <w:cs/>
        </w:rPr>
        <w:t>การบันทึกข้อมูลแต่ละประเภทในเวลาที่กำหนดไว้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การบันทึกข้อมูลผู้ป่วยเมื่อแรกรับต้องทำการบันทึกให้แล้วเสร็จภายในเวรนั้นๆ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การบันทึกการทำหัตถการ โดย</w:t>
      </w:r>
      <w:proofErr w:type="spellStart"/>
      <w:r w:rsidRPr="00F832BF">
        <w:rPr>
          <w:rFonts w:ascii="TH SarabunPSK" w:hAnsi="TH SarabunPSK" w:cs="TH SarabunPSK"/>
          <w:sz w:val="32"/>
          <w:szCs w:val="32"/>
          <w:cs/>
        </w:rPr>
        <w:t>ทีมสห</w:t>
      </w:r>
      <w:proofErr w:type="spellEnd"/>
      <w:r w:rsidRPr="00F832BF">
        <w:rPr>
          <w:rFonts w:ascii="TH SarabunPSK" w:hAnsi="TH SarabunPSK" w:cs="TH SarabunPSK"/>
          <w:sz w:val="32"/>
          <w:szCs w:val="32"/>
          <w:cs/>
        </w:rPr>
        <w:t>สาขาวิชาชีพต้องบันทึกทันทีที่เสร็จหัตการ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การบันทึกเพื่อจำหน่ายกรณีที่เป็นผู้ป่วยนอก การวินิจฉัยโรคหลัก โรคร่วม หัตถการ สาเหตุการเสียชีวิต แพทย์เจ้าของไข้ต้องทำการบันทึกทันทีที่สั่งจำหน่าย กรณีที่เป็นผู้ป่วยใน การวินิจฉัยโรคหลัก โรคร่วม โรคแทรกซ้อน โรคอื่นๆ หัตถการ และสาเหตุการเสียชีวิต แพทย์เจ้าของไข้ต้องทำการบันทึกภายใน 3 วันนับตั้งแต่วันที่สั่งจำหน่าย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การบันทึกการพยาบาลเพื่อการดูแลต่อเนื่องต้องบันทึกให้เสร็จภายในเวรนั้นๆ</w:t>
      </w:r>
    </w:p>
    <w:p w:rsidR="004308F4" w:rsidRPr="00F832BF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832BF">
        <w:rPr>
          <w:rFonts w:ascii="TH SarabunPSK" w:hAnsi="TH SarabunPSK" w:cs="TH SarabunPSK"/>
          <w:b/>
          <w:bCs/>
          <w:sz w:val="32"/>
          <w:szCs w:val="32"/>
          <w:cs/>
        </w:rPr>
        <w:t>การแก้ไขบันทึกเวชระเบียน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F832BF">
        <w:rPr>
          <w:rFonts w:ascii="TH SarabunPSK" w:hAnsi="TH SarabunPSK" w:cs="TH SarabunPSK"/>
          <w:sz w:val="32"/>
          <w:szCs w:val="32"/>
          <w:cs/>
        </w:rPr>
        <w:t>ทีมสห</w:t>
      </w:r>
      <w:proofErr w:type="spellEnd"/>
      <w:r w:rsidRPr="00F832BF">
        <w:rPr>
          <w:rFonts w:ascii="TH SarabunPSK" w:hAnsi="TH SarabunPSK" w:cs="TH SarabunPSK"/>
          <w:sz w:val="32"/>
          <w:szCs w:val="32"/>
          <w:cs/>
        </w:rPr>
        <w:t>สาขาวิชาชีพที่มีส่วนร่วมในการดูแลผู้ป่วยและบันทึกเวชระเบียน สามารถแก้ไขบันทึก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F832BF">
        <w:rPr>
          <w:rFonts w:ascii="TH SarabunPSK" w:hAnsi="TH SarabunPSK" w:cs="TH SarabunPSK"/>
          <w:sz w:val="32"/>
          <w:szCs w:val="32"/>
          <w:cs/>
        </w:rPr>
        <w:t>เวชระเบียนโดยการขีดฆ</w:t>
      </w:r>
      <w:r>
        <w:rPr>
          <w:rFonts w:ascii="TH SarabunPSK" w:hAnsi="TH SarabunPSK" w:cs="TH SarabunPSK"/>
          <w:sz w:val="32"/>
          <w:szCs w:val="32"/>
          <w:cs/>
        </w:rPr>
        <w:t>่าข้อความที่ไม่ต้องการแล้ว</w:t>
      </w:r>
      <w:r>
        <w:rPr>
          <w:rFonts w:ascii="TH SarabunPSK" w:hAnsi="TH SarabunPSK" w:cs="TH SarabunPSK" w:hint="cs"/>
          <w:sz w:val="32"/>
          <w:szCs w:val="32"/>
          <w:cs/>
        </w:rPr>
        <w:t>ลงลายมือ</w:t>
      </w:r>
      <w:r w:rsidRPr="00F832BF">
        <w:rPr>
          <w:rFonts w:ascii="TH SarabunPSK" w:hAnsi="TH SarabunPSK" w:cs="TH SarabunPSK"/>
          <w:sz w:val="32"/>
          <w:szCs w:val="32"/>
          <w:cs/>
        </w:rPr>
        <w:t>ชื่อกำกับ ห้ามใช้น้ำยาลบคำผิด</w:t>
      </w:r>
    </w:p>
    <w:p w:rsidR="004308F4" w:rsidRPr="00F832BF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832BF">
        <w:rPr>
          <w:rFonts w:ascii="TH SarabunPSK" w:hAnsi="TH SarabunPSK" w:cs="TH SarabunPSK"/>
          <w:b/>
          <w:bCs/>
          <w:sz w:val="32"/>
          <w:szCs w:val="32"/>
          <w:cs/>
        </w:rPr>
        <w:t>การจัดเก็บเวชระเบียน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 xml:space="preserve">มีการจัดเก็บเวชระเบียนไว้เป็นหมวดหมู่ กรณีผู้ป่วยนอกจัดเก็บในรูปแบบอิเล็กทรอนิกส์ กรณีผู้ป่วยในจัดเรียงตามเลขที่ผู้ป่วยใน </w:t>
      </w:r>
      <w:r w:rsidRPr="00F832BF">
        <w:rPr>
          <w:rFonts w:ascii="TH SarabunPSK" w:hAnsi="TH SarabunPSK" w:cs="TH SarabunPSK"/>
          <w:sz w:val="32"/>
          <w:szCs w:val="32"/>
        </w:rPr>
        <w:t>(AN)</w:t>
      </w:r>
    </w:p>
    <w:p w:rsidR="004308F4" w:rsidRPr="00F832BF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832BF">
        <w:rPr>
          <w:rFonts w:ascii="TH SarabunPSK" w:hAnsi="TH SarabunPSK" w:cs="TH SarabunPSK"/>
          <w:b/>
          <w:bCs/>
          <w:sz w:val="32"/>
          <w:szCs w:val="32"/>
          <w:cs/>
        </w:rPr>
        <w:t>การรักษาความปลอดภัยเวชระเบียน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มีการจัดเก็บในสถานที่เฉพาะ ปลอดภัยจากความร้อน ความชื้น สัตว์กัดแทะ และอัคคีภัย</w:t>
      </w:r>
    </w:p>
    <w:p w:rsidR="004308F4" w:rsidRPr="00F832BF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832BF">
        <w:rPr>
          <w:rFonts w:ascii="TH SarabunPSK" w:hAnsi="TH SarabunPSK" w:cs="TH SarabunPSK"/>
          <w:b/>
          <w:bCs/>
          <w:sz w:val="32"/>
          <w:szCs w:val="32"/>
          <w:cs/>
        </w:rPr>
        <w:t>การค้นหาเวชระเบียน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มีเจ้าหน้าที่ปฏิบัติงานตลอด 24 ชั่วโมง กรณีผู้ป่วยนอกสืบค้นโดย</w:t>
      </w:r>
      <w:r>
        <w:rPr>
          <w:rFonts w:ascii="TH SarabunPSK" w:hAnsi="TH SarabunPSK" w:cs="TH SarabunPSK"/>
          <w:sz w:val="32"/>
          <w:szCs w:val="32"/>
          <w:cs/>
        </w:rPr>
        <w:t>ใช้</w:t>
      </w:r>
      <w:r>
        <w:rPr>
          <w:rFonts w:ascii="TH SarabunPSK" w:hAnsi="TH SarabunPSK" w:cs="TH SarabunPSK" w:hint="cs"/>
          <w:sz w:val="32"/>
          <w:szCs w:val="32"/>
          <w:cs/>
        </w:rPr>
        <w:t>บัตร</w:t>
      </w:r>
      <w:r w:rsidRPr="00F832BF">
        <w:rPr>
          <w:rFonts w:ascii="TH SarabunPSK" w:hAnsi="TH SarabunPSK" w:cs="TH SarabunPSK"/>
          <w:sz w:val="32"/>
          <w:szCs w:val="32"/>
          <w:cs/>
        </w:rPr>
        <w:t>ประจำตัวประชาช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ใบขับขี่ที่มีเลขประจำตัวประชาชน 13 หลัก หรือเอกสารอื่นๆที่ทางราชการออกให้และใช้ยืนยันตัวตนได้</w:t>
      </w:r>
      <w:r w:rsidRPr="00F832BF">
        <w:rPr>
          <w:rFonts w:ascii="TH SarabunPSK" w:hAnsi="TH SarabunPSK" w:cs="TH SarabunPSK"/>
          <w:sz w:val="32"/>
          <w:szCs w:val="32"/>
          <w:cs/>
        </w:rPr>
        <w:t xml:space="preserve"> กรณีที่เป็นผู้ป่วยในสืบค้นจากเลขที่ผู้ป่วยใน </w:t>
      </w:r>
      <w:r w:rsidRPr="00F832BF">
        <w:rPr>
          <w:rFonts w:ascii="TH SarabunPSK" w:hAnsi="TH SarabunPSK" w:cs="TH SarabunPSK"/>
          <w:sz w:val="32"/>
          <w:szCs w:val="32"/>
        </w:rPr>
        <w:t>(AN)</w:t>
      </w:r>
      <w:r w:rsidRPr="00F832BF">
        <w:rPr>
          <w:rFonts w:ascii="TH SarabunPSK" w:hAnsi="TH SarabunPSK" w:cs="TH SarabunPSK"/>
          <w:sz w:val="32"/>
          <w:szCs w:val="32"/>
          <w:cs/>
        </w:rPr>
        <w:t>และตรวจสอบเลขประจำตัวประชาชน 13 หลักว่าข้อมูลตรงกันหรือไม่ เพื่อเป็นการยืนยันตัวตนผู้ป่วยให้ถูกต้อง</w:t>
      </w:r>
    </w:p>
    <w:p w:rsidR="004308F4" w:rsidRPr="00F832BF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832BF">
        <w:rPr>
          <w:rFonts w:ascii="TH SarabunPSK" w:hAnsi="TH SarabunPSK" w:cs="TH SarabunPSK"/>
          <w:b/>
          <w:bCs/>
          <w:sz w:val="32"/>
          <w:szCs w:val="32"/>
          <w:cs/>
        </w:rPr>
        <w:t>การเข้าถึงเวชระเบียน</w:t>
      </w:r>
    </w:p>
    <w:p w:rsidR="004308F4" w:rsidRPr="00F832BF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  <w:cs/>
        </w:rPr>
        <w:t>1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ผู้</w:t>
      </w:r>
      <w:r w:rsidRPr="00F832BF">
        <w:rPr>
          <w:rFonts w:ascii="TH SarabunPSK" w:hAnsi="TH SarabunPSK" w:cs="TH SarabunPSK"/>
          <w:sz w:val="32"/>
          <w:szCs w:val="32"/>
          <w:cs/>
        </w:rPr>
        <w:t xml:space="preserve">มีสิทธิเข้าถึงเวชระเบียนตามลักษณะที่รับผิดชอบ ได้แก่ เจ้าหน้าที่เวชระเบียน </w:t>
      </w:r>
      <w:proofErr w:type="spellStart"/>
      <w:r w:rsidRPr="00F832BF">
        <w:rPr>
          <w:rFonts w:ascii="TH SarabunPSK" w:hAnsi="TH SarabunPSK" w:cs="TH SarabunPSK"/>
          <w:sz w:val="32"/>
          <w:szCs w:val="32"/>
          <w:cs/>
        </w:rPr>
        <w:t>ทีมสห</w:t>
      </w:r>
      <w:proofErr w:type="spellEnd"/>
      <w:r w:rsidRPr="00F832BF">
        <w:rPr>
          <w:rFonts w:ascii="TH SarabunPSK" w:hAnsi="TH SarabunPSK" w:cs="TH SarabunPSK"/>
          <w:sz w:val="32"/>
          <w:szCs w:val="32"/>
          <w:cs/>
        </w:rPr>
        <w:t>สาขาวิชาชีพที่ดูแลผู้ป่ว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</w:rPr>
        <w:t>(Patient Care Team)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832BF">
        <w:rPr>
          <w:rFonts w:ascii="TH SarabunPSK" w:hAnsi="TH SarabunPSK" w:cs="TH SarabunPSK"/>
          <w:sz w:val="32"/>
          <w:szCs w:val="32"/>
        </w:rPr>
        <w:t xml:space="preserve">2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ผู้มีสิทธิตามการกำหนด ได้แก่ </w:t>
      </w:r>
      <w:r w:rsidRPr="00F832BF">
        <w:rPr>
          <w:rFonts w:ascii="TH SarabunPSK" w:hAnsi="TH SarabunPSK" w:cs="TH SarabunPSK"/>
          <w:sz w:val="32"/>
          <w:szCs w:val="32"/>
          <w:cs/>
        </w:rPr>
        <w:t>สมาชิกของคณะกรรมการทบทวนต่าง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>นักศึกษาที่ได้รับการระบุชื่อและได้รับอำนาจจากผู้ดูแลเป็นลายลักษณ์อักษ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832BF">
        <w:rPr>
          <w:rFonts w:ascii="TH SarabunPSK" w:hAnsi="TH SarabunPSK" w:cs="TH SarabunPSK"/>
          <w:sz w:val="32"/>
          <w:szCs w:val="32"/>
          <w:cs/>
        </w:rPr>
        <w:t xml:space="preserve">ทีมเยี่ยมสำรวจหรือผู้ประเมินจากภายนอกบุคคลที่มีสิทธิตาม </w:t>
      </w:r>
      <w:proofErr w:type="spellStart"/>
      <w:r w:rsidRPr="00F832BF">
        <w:rPr>
          <w:rFonts w:ascii="TH SarabunPSK" w:hAnsi="TH SarabunPSK" w:cs="TH SarabunPSK"/>
          <w:sz w:val="32"/>
          <w:szCs w:val="32"/>
          <w:cs/>
        </w:rPr>
        <w:t>พรบ</w:t>
      </w:r>
      <w:proofErr w:type="spellEnd"/>
      <w:r w:rsidRPr="00F832BF">
        <w:rPr>
          <w:rFonts w:ascii="TH SarabunPSK" w:hAnsi="TH SarabunPSK" w:cs="TH SarabunPSK"/>
          <w:sz w:val="32"/>
          <w:szCs w:val="32"/>
          <w:cs/>
        </w:rPr>
        <w:t>.ข้อมูลข่าวสารของราชการ พ.ศ.254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Pr="00F832BF">
        <w:rPr>
          <w:rFonts w:ascii="TH SarabunPSK" w:hAnsi="TH SarabunPSK" w:cs="TH SarabunPSK"/>
          <w:sz w:val="32"/>
          <w:szCs w:val="32"/>
          <w:cs/>
        </w:rPr>
        <w:t>นักวิจัยที่ได้รับอนุมัติจากผู้บริหารหรือองค์กรแพทย์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3)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รณีเป็นผู้รับบริการ 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3.1) </w:t>
      </w:r>
      <w:r w:rsidRPr="00A61D54">
        <w:rPr>
          <w:rFonts w:ascii="TH SarabunPSK" w:hAnsi="TH SarabunPSK" w:cs="TH SarabunPSK"/>
          <w:sz w:val="32"/>
          <w:szCs w:val="32"/>
          <w:cs/>
        </w:rPr>
        <w:t>การเข้าถึงเวชระเบียนหลังผู้ป่วยออกจากโรงพยาบาล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ก) </w:t>
      </w:r>
      <w:r w:rsidRPr="00A61D54">
        <w:rPr>
          <w:rFonts w:ascii="TH SarabunPSK" w:hAnsi="TH SarabunPSK" w:cs="TH SarabunPSK"/>
          <w:sz w:val="32"/>
          <w:szCs w:val="32"/>
          <w:cs/>
        </w:rPr>
        <w:t>ผู้ป่วย/ผู้ที่ได้รับมอบหมาย* ต้องการเข้าถึงเวชระเบียนของตนจะต้องแสดงความจำนงเป็นลายลักษณ์</w:t>
      </w:r>
      <w:r>
        <w:rPr>
          <w:rFonts w:ascii="TH SarabunPSK" w:hAnsi="TH SarabunPSK" w:cs="TH SarabunPSK"/>
          <w:sz w:val="32"/>
          <w:szCs w:val="32"/>
          <w:cs/>
        </w:rPr>
        <w:t>อักษรส่งถึงหัวหน้างานเวชระเบี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น </w:t>
      </w:r>
      <w:r w:rsidRPr="00A61D54">
        <w:rPr>
          <w:rFonts w:ascii="TH SarabunPSK" w:hAnsi="TH SarabunPSK" w:cs="TH SarabunPSK"/>
          <w:sz w:val="32"/>
          <w:szCs w:val="32"/>
          <w:cs/>
        </w:rPr>
        <w:t>โดยมีข้อมูลในการบ่งชี้ตัวผู้ป่วยและเหตุผลที่เพียงพอ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ข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เมื่อได้รับคำขอจากผู้ป่วย/ผู้ที่ได้รับมอบหมาย  หัวหน้างานเวชระเบียนจะต้องตรวจสอบความสมบูรณ์ ความเหมาะสม และโอกาสที่ข้อมูลในเวชระเบียนจะทำร้ายผู้ป่วยหรือบุคคลที่สาม (ทั้งร่างกายและจิตใจ)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ค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การขอข้อมูลที่มีลักษณะประจำ (</w:t>
      </w:r>
      <w:r w:rsidRPr="00A61D54">
        <w:rPr>
          <w:rFonts w:ascii="TH SarabunPSK" w:hAnsi="TH SarabunPSK" w:cs="TH SarabunPSK"/>
          <w:sz w:val="32"/>
          <w:szCs w:val="32"/>
        </w:rPr>
        <w:t xml:space="preserve">routine) </w:t>
      </w:r>
      <w:r w:rsidRPr="00A61D54">
        <w:rPr>
          <w:rFonts w:ascii="TH SarabunPSK" w:hAnsi="TH SarabunPSK" w:cs="TH SarabunPSK"/>
          <w:sz w:val="32"/>
          <w:szCs w:val="32"/>
          <w:cs/>
        </w:rPr>
        <w:t xml:space="preserve">และเนื้อหาในเวชระเบียนมีความเหมาะสม ให้หัวหน้างานเวชระเบียนให้เข้าถึงและถ่ายสำเนาได้ 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ง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หัวหน้างานเวชระเบียน จะรายงานให้แพทย์ผู้ดูแล หรือผู้อำนวยการโรงพยาบาลแม่</w:t>
      </w:r>
      <w:proofErr w:type="spellStart"/>
      <w:r w:rsidRPr="00A61D54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 w:rsidRPr="00A61D54">
        <w:rPr>
          <w:rFonts w:ascii="TH SarabunPSK" w:hAnsi="TH SarabunPSK" w:cs="TH SarabunPSK"/>
          <w:sz w:val="32"/>
          <w:szCs w:val="32"/>
          <w:cs/>
        </w:rPr>
        <w:t xml:space="preserve">ทราบเกี่ยวกับคำขอของผู้ป่วย (ในลักษณะ </w:t>
      </w:r>
      <w:r w:rsidRPr="00A61D54">
        <w:rPr>
          <w:rFonts w:ascii="TH SarabunPSK" w:hAnsi="TH SarabunPSK" w:cs="TH SarabunPSK"/>
          <w:sz w:val="32"/>
          <w:szCs w:val="32"/>
        </w:rPr>
        <w:t>non routine)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จ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ในกรณีที่แพทย์ผู้ดูแลไม่อนุญาตให้ผู้ป่วยเข้าถึงเวชระเบียน จะต้องรายงานให้ผู้อำนวยการโรงพยาบาลแม่</w:t>
      </w:r>
      <w:proofErr w:type="spellStart"/>
      <w:r w:rsidRPr="00A61D54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 w:rsidRPr="00A61D54">
        <w:rPr>
          <w:rFonts w:ascii="TH SarabunPSK" w:hAnsi="TH SarabunPSK" w:cs="TH SarabunPSK"/>
          <w:sz w:val="32"/>
          <w:szCs w:val="32"/>
          <w:cs/>
        </w:rPr>
        <w:t>ทราบถึงเหตุผล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ฉ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คำขอเหล่านี้จะต้องส่งให้ผู้อำนวยการโรงพยาบาลแม่</w:t>
      </w:r>
      <w:proofErr w:type="spellStart"/>
      <w:r w:rsidRPr="00A61D54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 w:rsidRPr="00A61D54">
        <w:rPr>
          <w:rFonts w:ascii="TH SarabunPSK" w:hAnsi="TH SarabunPSK" w:cs="TH SarabunPSK"/>
          <w:sz w:val="32"/>
          <w:szCs w:val="32"/>
          <w:cs/>
        </w:rPr>
        <w:t>พิจารณาเมื่อเนื้อหาใน  เวชระเบียนมีโอกาสที่จะทำร้ายผู้ป่วยหรือบุคคลที่สาม(ทั้งร่างกายและจิตใจ) และเมื่อเวชระเบียนมีข้อมูลหรือขาดข้อมูล ซึ่งอาจจะก่อให้เกิดผลเสียต่อโรงพยาบาลหรือแพทย์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ช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การตัดสินใจว่าจะให้ผู้ป่วยเข้าถึงเวชระเบียนหรือไม่เป็นความรับผิดชอบของผู้อำนวยการโรงพยาบาลแม่</w:t>
      </w:r>
      <w:proofErr w:type="spellStart"/>
      <w:r w:rsidRPr="00A61D54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/>
          <w:sz w:val="32"/>
          <w:szCs w:val="32"/>
        </w:rPr>
        <w:t xml:space="preserve"> </w:t>
      </w:r>
      <w:r w:rsidRPr="00653B14">
        <w:rPr>
          <w:rFonts w:ascii="TH SarabunPSK" w:hAnsi="TH SarabunPSK" w:cs="TH SarabunPSK"/>
          <w:sz w:val="32"/>
          <w:szCs w:val="32"/>
        </w:rPr>
        <w:t>(</w:t>
      </w:r>
      <w:r w:rsidRPr="00653B14">
        <w:rPr>
          <w:rFonts w:ascii="TH SarabunPSK" w:hAnsi="TH SarabunPSK" w:cs="TH SarabunPSK"/>
          <w:sz w:val="32"/>
          <w:szCs w:val="32"/>
          <w:cs/>
        </w:rPr>
        <w:t xml:space="preserve">ในลักษณะ </w:t>
      </w:r>
      <w:r w:rsidRPr="00653B14">
        <w:rPr>
          <w:rFonts w:ascii="TH SarabunPSK" w:hAnsi="TH SarabunPSK" w:cs="TH SarabunPSK"/>
          <w:sz w:val="32"/>
          <w:szCs w:val="32"/>
        </w:rPr>
        <w:t>non routine)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ซ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ผู้ป่วยซึ่งต้องการทบทวนเวชระเบียนของตนจะต้องทำในห้องเวชระเบียนโดยมีผู้อำนวยการโรงพยาบาลแม่</w:t>
      </w:r>
      <w:proofErr w:type="spellStart"/>
      <w:r w:rsidRPr="00A61D54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  <w:r w:rsidRPr="00A61D54">
        <w:rPr>
          <w:rFonts w:ascii="TH SarabunPSK" w:hAnsi="TH SarabunPSK" w:cs="TH SarabunPSK"/>
          <w:sz w:val="32"/>
          <w:szCs w:val="32"/>
          <w:cs/>
        </w:rPr>
        <w:t xml:space="preserve"> หรือ ผู้ได้รับมอบหมาย คอยให้ความช่วยเหลือ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ฌ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แพทย์ผู้ดูแลหรือผู้ได้รับมอบหมายจะต้องพร้อมที่จะตอบคำถามหรือแปลผลข้อมูลให้กับผู้ป่วยในขณะที่ผู้ป่วยทบทวนเวชระเบียนของตน</w:t>
      </w:r>
    </w:p>
    <w:p w:rsidR="004308F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ญ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ผู้ป่วย/ผู้ที่ได้รับมอบหมาย ซึ่งไม่เห็นด้วยกับข้อมูลในเวชระเบียน สามารถแสดงความเห็นดังกล่าวไว้เป็นลายลักษณ์อ</w:t>
      </w:r>
      <w:r>
        <w:rPr>
          <w:rFonts w:ascii="TH SarabunPSK" w:hAnsi="TH SarabunPSK" w:cs="TH SarabunPSK"/>
          <w:sz w:val="32"/>
          <w:szCs w:val="32"/>
          <w:cs/>
        </w:rPr>
        <w:t>ักษรพร้อมทั้งลงชื่อและวันที่ไว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 xml:space="preserve">การแก้ไขหรือตัดทอนส่วนใดส่วนหนึ่งของ      </w:t>
      </w:r>
      <w:r>
        <w:rPr>
          <w:rFonts w:ascii="TH SarabunPSK" w:hAnsi="TH SarabunPSK" w:cs="TH SarabunPSK"/>
          <w:sz w:val="32"/>
          <w:szCs w:val="32"/>
          <w:cs/>
        </w:rPr>
        <w:t xml:space="preserve">  เวชระเบียนไม่สามารถกระทำได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ยกเว้นได้รับความเห็นชอบจากผู้อำนวยการโรงพยาบาลแม่</w:t>
      </w:r>
      <w:proofErr w:type="spellStart"/>
      <w:r w:rsidRPr="00A61D54">
        <w:rPr>
          <w:rFonts w:ascii="TH SarabunPSK" w:hAnsi="TH SarabunPSK" w:cs="TH SarabunPSK"/>
          <w:sz w:val="32"/>
          <w:szCs w:val="32"/>
          <w:cs/>
        </w:rPr>
        <w:t>สรวย</w:t>
      </w:r>
      <w:proofErr w:type="spellEnd"/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</w:t>
      </w:r>
      <w:r>
        <w:rPr>
          <w:rFonts w:ascii="TH SarabunPSK" w:hAnsi="TH SarabunPSK" w:cs="TH SarabunPSK"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A61D54">
        <w:rPr>
          <w:rFonts w:ascii="TH SarabunPSK" w:hAnsi="TH SarabunPSK" w:cs="TH SarabunPSK"/>
          <w:sz w:val="32"/>
          <w:szCs w:val="32"/>
          <w:cs/>
        </w:rPr>
        <w:t>การเข้าถึงเวชระเบียนในขณะที่ผู้ป่วยนอนรักษาตัวอยู่ในโรงพยาบาล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ก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ผู้ป่วย/ผู้ที่ได้รับมอบหมาย สามารถดูเวชระเบียนของตนได้โดยแจ้งให้พยาบาลหัวหน้า</w:t>
      </w:r>
      <w:r w:rsidR="00FC589E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A61D54">
        <w:rPr>
          <w:rFonts w:ascii="TH SarabunPSK" w:hAnsi="TH SarabunPSK" w:cs="TH SarabunPSK"/>
          <w:sz w:val="32"/>
          <w:szCs w:val="32"/>
          <w:cs/>
        </w:rPr>
        <w:t xml:space="preserve"> หอผู้ป่วยทราบด้วยวาจาหรือเป็นลายลักษณ์อักษร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ข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พยาบาลหัวหน้าหอผู้ป่วยจะต้องแจ้งให้แพทย์ผู้ดูแลทราบถึงคำขอของผู้ป่วย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ค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พยาบาลหัวหน้าหอผู้ป่วย/แพทย์ผู้ดูแลคนไข้ สามารถใช้ดุลยพินิจพิจารณาความสมบูรณ์ ความเหมาะสม และโอกาสที่ข้อมูลในเวชระเบียนจะทำร้ายผู้ป่วยหรือบุคคลที่สาม (ทั้งร่างกายและจิตใจ)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ง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คำขอข้อมูลที่มีลักษณะประจำ (</w:t>
      </w:r>
      <w:r w:rsidRPr="00A61D54">
        <w:rPr>
          <w:rFonts w:ascii="TH SarabunPSK" w:hAnsi="TH SarabunPSK" w:cs="TH SarabunPSK"/>
          <w:sz w:val="32"/>
          <w:szCs w:val="32"/>
        </w:rPr>
        <w:t xml:space="preserve">routine) </w:t>
      </w:r>
      <w:r w:rsidRPr="00A61D54">
        <w:rPr>
          <w:rFonts w:ascii="TH SarabunPSK" w:hAnsi="TH SarabunPSK" w:cs="TH SarabunPSK"/>
          <w:sz w:val="32"/>
          <w:szCs w:val="32"/>
          <w:cs/>
        </w:rPr>
        <w:t>และเนื้อหาในเวชระเบียนมีความเหมาะสม       ให้พยาบาลหัวหน้าหอผู้ป่วยมีอำนาจอนุญาต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จ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  <w:cs/>
        </w:rPr>
        <w:t>พยาบาลหัวหน้าหอผู้ป่วยจะต้องรายงานให้คณะกรรมการบริหารความเสี่ยงของโรงพยาบ</w:t>
      </w:r>
      <w:r>
        <w:rPr>
          <w:rFonts w:ascii="TH SarabunPSK" w:hAnsi="TH SarabunPSK" w:cs="TH SarabunPSK"/>
          <w:sz w:val="32"/>
          <w:szCs w:val="32"/>
          <w:cs/>
        </w:rPr>
        <w:t>าลทราบเมื่อมีการขอข้อมูลที่เป็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A61D54">
        <w:rPr>
          <w:rFonts w:ascii="TH SarabunPSK" w:hAnsi="TH SarabunPSK" w:cs="TH SarabunPSK"/>
          <w:sz w:val="32"/>
          <w:szCs w:val="32"/>
        </w:rPr>
        <w:t>non routine</w:t>
      </w:r>
    </w:p>
    <w:p w:rsidR="004308F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>ฉ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 xml:space="preserve">ให้นำข้อ </w:t>
      </w:r>
      <w:r w:rsidRPr="00A61D54">
        <w:rPr>
          <w:rFonts w:ascii="TH SarabunPSK" w:hAnsi="TH SarabunPSK" w:cs="TH SarabunPSK"/>
          <w:sz w:val="32"/>
          <w:szCs w:val="32"/>
          <w:cs/>
        </w:rPr>
        <w:t>จ) ถึง ญ)  ที่ใช้สำหรับกรณีผู้ป่วยออกจากโรงพยาบาลไปแล้วมาใช้ด้วย</w:t>
      </w:r>
    </w:p>
    <w:p w:rsidR="004308F4" w:rsidRPr="00A61D54" w:rsidRDefault="004308F4" w:rsidP="004308F4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3) </w:t>
      </w:r>
      <w:r w:rsidRPr="00A61D54">
        <w:rPr>
          <w:rFonts w:ascii="TH SarabunPSK" w:hAnsi="TH SarabunPSK" w:cs="TH SarabunPSK"/>
          <w:sz w:val="32"/>
          <w:szCs w:val="32"/>
          <w:cs/>
        </w:rPr>
        <w:t>ผู้ที่ได้รับมอบหมายจะเข้าถึงเวชระเบียนได้</w:t>
      </w:r>
      <w:r>
        <w:rPr>
          <w:rFonts w:ascii="TH SarabunPSK" w:hAnsi="TH SarabunPSK" w:cs="TH SarabunPSK"/>
          <w:sz w:val="32"/>
          <w:szCs w:val="32"/>
          <w:cs/>
        </w:rPr>
        <w:t>ต้องมีหนังสือมอบอำนาจจากผู้ป่วย</w:t>
      </w:r>
      <w:r w:rsidRPr="00A61D54">
        <w:rPr>
          <w:rFonts w:ascii="TH SarabunPSK" w:hAnsi="TH SarabunPSK" w:cs="TH SarabunPSK"/>
          <w:sz w:val="32"/>
          <w:szCs w:val="32"/>
          <w:cs/>
        </w:rPr>
        <w:t xml:space="preserve"> สำเนาบัตรประชาชนผู้ป่วย และสำเนาบัตรประชาชนผู้ที่ได้รับมอบหมาย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A61D54">
        <w:rPr>
          <w:rFonts w:ascii="TH SarabunPSK" w:hAnsi="TH SarabunPSK" w:cs="TH SarabunPSK"/>
          <w:sz w:val="32"/>
          <w:szCs w:val="32"/>
          <w:cs/>
        </w:rPr>
        <w:t>*ผู้ที่ได้รับมอบหมาย หมายถึง ผู้รับมอบฉันทะ/ญาติสายตรง คือ สามี/ภรรยา บุตร บิดา มารดา</w:t>
      </w:r>
    </w:p>
    <w:p w:rsidR="00521DA5" w:rsidRDefault="00521DA5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4308F4" w:rsidRPr="002F77A2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F77A2">
        <w:rPr>
          <w:rFonts w:ascii="TH SarabunPSK" w:hAnsi="TH SarabunPSK" w:cs="TH SarabunPSK" w:hint="cs"/>
          <w:b/>
          <w:bCs/>
          <w:sz w:val="32"/>
          <w:szCs w:val="32"/>
          <w:cs/>
        </w:rPr>
        <w:t>การเก็บรักษาเวชระเบียน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- เวชระเบียนผู้ป่วยนอก จัดเก็บในรูปแบบอิเล็กทรอนิกส์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- เวชระเบียนผู้ป่วยนอก(ทันตก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รรม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) จัดเก็บไว้ 5 ปี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- เวชระเบียนผู้ป่วยในมีการจัดเก็บในรูปแบบอิเล็กทรอนิกส์ ส่วนฉบับจริงจัดเก็บไว้ 5 ปี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- เวชระเบียนผู้ป่วยนิติเวช จัดเก็บไว้ 10 ปี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>ดำเนินการขอทำลายตามระบบงานสารบรรณ กรณีครบกำหนดการเก็บรักษา ผู้รับบริการขาดติดต่อเกิน 5 ปี เจ้าหน้าที่งานเวชระเบียนรวบรวมส่งเอกสารถึงงานธุรการ เพื่อขออนุมัติทำลายต่อไป</w:t>
      </w:r>
    </w:p>
    <w:p w:rsidR="004308F4" w:rsidRPr="00982BDA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982BDA">
        <w:rPr>
          <w:rFonts w:ascii="TH SarabunPSK" w:hAnsi="TH SarabunPSK" w:cs="TH SarabunPSK" w:hint="cs"/>
          <w:b/>
          <w:bCs/>
          <w:sz w:val="32"/>
          <w:szCs w:val="32"/>
          <w:cs/>
        </w:rPr>
        <w:t>การรับคำสั่ง การบันทึก และการรองรับคำสั่งการรักษาด้วยวาจา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ู้มีหน้าที่บันทึกรับคำสั่ง คือ พยาบาลหัวหน้าเวร/พยาบาลวิชาชีพในเวรนั้นๆ กรณีรับคำสั่งด้วยวาจาหรือทางโทรศัพท์ แพทย์เจ้าของต้องลงนามกำกับ ภายใน 24 ชั่วโมง</w:t>
      </w:r>
    </w:p>
    <w:p w:rsidR="004308F4" w:rsidRPr="00B80ABD" w:rsidRDefault="004308F4" w:rsidP="004308F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B80ABD">
        <w:rPr>
          <w:rFonts w:ascii="TH SarabunPSK" w:hAnsi="TH SarabunPSK" w:cs="TH SarabunPSK" w:hint="cs"/>
          <w:b/>
          <w:bCs/>
          <w:sz w:val="32"/>
          <w:szCs w:val="32"/>
          <w:cs/>
        </w:rPr>
        <w:t>การใช้รหัสการวินิจฉัยโรคและรหัสหัตถการที่เป็นมาตรฐาน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- การบันทึกรหัสโรคใช้รหัสมาตรฐานระหว่างประเทศ </w:t>
      </w:r>
      <w:r>
        <w:rPr>
          <w:rFonts w:ascii="TH SarabunPSK" w:hAnsi="TH SarabunPSK" w:cs="TH SarabunPSK"/>
          <w:sz w:val="32"/>
          <w:szCs w:val="32"/>
        </w:rPr>
        <w:t xml:space="preserve">ICD-10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หรับการให้รหัสการวินิจฉัยโรคและ </w:t>
      </w:r>
      <w:r>
        <w:rPr>
          <w:rFonts w:ascii="TH SarabunPSK" w:hAnsi="TH SarabunPSK" w:cs="TH SarabunPSK"/>
          <w:sz w:val="32"/>
          <w:szCs w:val="32"/>
        </w:rPr>
        <w:t xml:space="preserve">       ICD-9-CM </w:t>
      </w:r>
      <w:r>
        <w:rPr>
          <w:rFonts w:ascii="TH SarabunPSK" w:hAnsi="TH SarabunPSK" w:cs="TH SarabunPSK" w:hint="cs"/>
          <w:sz w:val="32"/>
          <w:szCs w:val="32"/>
          <w:cs/>
        </w:rPr>
        <w:t>สำหรับรหัสหัตถการต่างๆ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- </w:t>
      </w:r>
      <w:r w:rsidRPr="001E1BD1">
        <w:rPr>
          <w:rFonts w:ascii="TH SarabunPSK" w:hAnsi="TH SarabunPSK" w:cs="TH SarabunPSK"/>
          <w:sz w:val="32"/>
          <w:szCs w:val="32"/>
          <w:cs/>
        </w:rPr>
        <w:t>การให้รหัสโรคและห</w:t>
      </w:r>
      <w:r>
        <w:rPr>
          <w:rFonts w:ascii="TH SarabunPSK" w:hAnsi="TH SarabunPSK" w:cs="TH SarabunPSK"/>
          <w:sz w:val="32"/>
          <w:szCs w:val="32"/>
          <w:cs/>
        </w:rPr>
        <w:t>ัตถการสำหรับเวชระเบียนผู้ป่วย</w:t>
      </w:r>
      <w:r>
        <w:rPr>
          <w:rFonts w:ascii="TH SarabunPSK" w:hAnsi="TH SarabunPSK" w:cs="TH SarabunPSK" w:hint="cs"/>
          <w:sz w:val="32"/>
          <w:szCs w:val="32"/>
          <w:cs/>
        </w:rPr>
        <w:t>นอก กำหนดให้ผู้ที่สามารถให้รหัสโรคได้ คือ เจ้าหน้าที่เวชสถิติ แพทย์ พยาบาลวิชาชีพที่ได้รับมอบหมาย โดยบันทึกให้แล้วเสร็จภายใน 24 ชั่วโมงนับตั้งแต่เสร็จสิ้นการให้บริการ</w:t>
      </w:r>
    </w:p>
    <w:p w:rsidR="004308F4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ให้รหัสโรคและหัตถการสำหรับเวชระเบียนผู้ป่วยใน </w:t>
      </w:r>
      <w:r w:rsidRPr="001E1BD1">
        <w:rPr>
          <w:rFonts w:ascii="TH SarabunPSK" w:hAnsi="TH SarabunPSK" w:cs="TH SarabunPSK"/>
          <w:sz w:val="32"/>
          <w:szCs w:val="32"/>
          <w:cs/>
        </w:rPr>
        <w:t>กำหนดให้ผู้ที่สามารถให้รหัสโรคได้ คือ เจ้าหน้าที่เวชสถิติ โดยบันทึกให้แล</w:t>
      </w:r>
      <w:r>
        <w:rPr>
          <w:rFonts w:ascii="TH SarabunPSK" w:hAnsi="TH SarabunPSK" w:cs="TH SarabunPSK"/>
          <w:sz w:val="32"/>
          <w:szCs w:val="32"/>
          <w:cs/>
        </w:rPr>
        <w:t xml:space="preserve">้วเสร็จภายใน </w:t>
      </w:r>
      <w:r>
        <w:rPr>
          <w:rFonts w:ascii="TH SarabunPSK" w:hAnsi="TH SarabunPSK" w:cs="TH SarabunPSK" w:hint="cs"/>
          <w:sz w:val="32"/>
          <w:szCs w:val="32"/>
          <w:cs/>
        </w:rPr>
        <w:t>14</w:t>
      </w:r>
      <w:r w:rsidRPr="001E1BD1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วันนับตั้งแต่ผู้ป่วยจำหน่าย</w:t>
      </w:r>
    </w:p>
    <w:p w:rsidR="004308F4" w:rsidRPr="001E1BD1" w:rsidRDefault="004308F4" w:rsidP="004308F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-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รณีทวนสอบการวินิจฉัยโรค/รหัสโรค ระหว่างเจ้าหน้าที่เวชสถิติและแพทย์เจ้าของไข้ หรือแพทย์ </w:t>
      </w:r>
      <w:r>
        <w:rPr>
          <w:rFonts w:ascii="TH SarabunPSK" w:hAnsi="TH SarabunPSK" w:cs="TH SarabunPSK"/>
          <w:sz w:val="32"/>
          <w:szCs w:val="32"/>
        </w:rPr>
        <w:t xml:space="preserve">Auditor </w:t>
      </w:r>
      <w:r>
        <w:rPr>
          <w:rFonts w:ascii="TH SarabunPSK" w:hAnsi="TH SarabunPSK" w:cs="TH SarabunPSK" w:hint="cs"/>
          <w:sz w:val="32"/>
          <w:szCs w:val="32"/>
          <w:cs/>
        </w:rPr>
        <w:t>แล้วพบว่าต้องมีการเปลี่ยนแปลงคำวินิจฉัยโรค/รหัสโรค สามารถแก้ไขได้โดยการขีดฆ่าคำวินิจฉัยโรค สำหรับแพทย์ที่ต้องการแก้ไข และรหัสโรคสำหรับเจ้าหน้าที่เวชสถิติที่ต้องการแก้ไข แล้วให้ลงลายมือชื่อผู้ที่แก้ไขกำกับทุกคำที่แก้ไข</w:t>
      </w:r>
    </w:p>
    <w:p w:rsidR="00261305" w:rsidRPr="009E3624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9E3624">
        <w:rPr>
          <w:rFonts w:ascii="TH SarabunPSK" w:hAnsi="TH SarabunPSK" w:cs="TH SarabunPSK"/>
          <w:b/>
          <w:bCs/>
          <w:sz w:val="32"/>
          <w:szCs w:val="32"/>
        </w:rPr>
        <w:t xml:space="preserve">                  </w:t>
      </w:r>
      <w:proofErr w:type="gramStart"/>
      <w:r w:rsidRPr="009E3624">
        <w:rPr>
          <w:rFonts w:ascii="TH SarabunPSK" w:hAnsi="TH SarabunPSK" w:cs="TH SarabunPSK"/>
          <w:b/>
          <w:bCs/>
          <w:sz w:val="32"/>
          <w:szCs w:val="32"/>
        </w:rPr>
        <w:t>QM 2.2.15</w:t>
      </w:r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ความมั่นคงปลอดภัยด้านเทคโนโลยีสารสนเทศ</w:t>
      </w:r>
    </w:p>
    <w:p w:rsidR="00E579B9" w:rsidRDefault="00E579B9" w:rsidP="00E579B9">
      <w:pPr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AE5CAF">
        <w:rPr>
          <w:rFonts w:ascii="TH SarabunPSK" w:hAnsi="TH SarabunPSK" w:cs="TH SarabunPSK"/>
          <w:sz w:val="32"/>
          <w:szCs w:val="32"/>
          <w:cs/>
        </w:rPr>
        <w:t>เพื่อให้ระบบเทค</w:t>
      </w:r>
      <w:r>
        <w:rPr>
          <w:rFonts w:ascii="TH SarabunPSK" w:hAnsi="TH SarabunPSK" w:cs="TH SarabunPSK"/>
          <w:sz w:val="32"/>
          <w:szCs w:val="32"/>
          <w:cs/>
        </w:rPr>
        <w:t>โนโลยีสารสนเทศของโรงพยาบาล</w:t>
      </w:r>
      <w:r>
        <w:rPr>
          <w:rFonts w:ascii="TH SarabunPSK" w:hAnsi="TH SarabunPSK" w:cs="TH SarabunPSK" w:hint="cs"/>
          <w:sz w:val="32"/>
          <w:szCs w:val="32"/>
          <w:cs/>
        </w:rPr>
        <w:t>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เป็นไปอย่างเหมาะสม มี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>มีความ</w:t>
      </w:r>
      <w:r>
        <w:rPr>
          <w:rFonts w:ascii="TH SarabunPSK" w:hAnsi="TH SarabunPSK" w:cs="TH SarabunPSK"/>
          <w:sz w:val="32"/>
          <w:szCs w:val="32"/>
          <w:cs/>
        </w:rPr>
        <w:t>มั่นคงปลอดภัย และสามารถ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เนิ</w:t>
      </w:r>
      <w:r>
        <w:rPr>
          <w:rFonts w:ascii="TH SarabunPSK" w:hAnsi="TH SarabunPSK" w:cs="TH SarabunPSK"/>
          <w:sz w:val="32"/>
          <w:szCs w:val="32"/>
          <w:cs/>
        </w:rPr>
        <w:t>นงานได้อย่างต่อเนื่อง รวมทั้งป้อ</w:t>
      </w:r>
      <w:r w:rsidRPr="00AE5CAF">
        <w:rPr>
          <w:rFonts w:ascii="TH SarabunPSK" w:hAnsi="TH SarabunPSK" w:cs="TH SarabunPSK"/>
          <w:sz w:val="32"/>
          <w:szCs w:val="32"/>
          <w:cs/>
        </w:rPr>
        <w:t>งกันปัญหาที่อาจจะเกิดขึ้นจากการใช้งานเทคโนโลยีสารสนเทศในลักษณะที่ไม่ถูกต้อง และจากการคุกคามจากภัยต่าง ๆ ซึ่งอาจก่อให้เกิดความเสียหายต่อ</w:t>
      </w:r>
      <w:r>
        <w:rPr>
          <w:rFonts w:ascii="TH SarabunPSK" w:hAnsi="TH SarabunPSK" w:cs="TH SarabunPSK"/>
          <w:sz w:val="32"/>
          <w:szCs w:val="32"/>
          <w:cs/>
        </w:rPr>
        <w:t>โรงพยาบาล ทีม</w:t>
      </w:r>
      <w:r>
        <w:rPr>
          <w:rFonts w:ascii="TH SarabunPSK" w:hAnsi="TH SarabunPSK" w:cs="TH SarabunPSK" w:hint="cs"/>
          <w:sz w:val="32"/>
          <w:szCs w:val="32"/>
          <w:cs/>
        </w:rPr>
        <w:t>นำ</w:t>
      </w:r>
      <w:r>
        <w:rPr>
          <w:rFonts w:ascii="TH SarabunPSK" w:hAnsi="TH SarabunPSK" w:cs="TH SarabunPSK"/>
          <w:sz w:val="32"/>
          <w:szCs w:val="32"/>
          <w:cs/>
        </w:rPr>
        <w:t>ระบบสารสนเทศ จึงได้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หนดแนวทางในการควบคุมการปฏิบัติงาน</w:t>
      </w:r>
      <w:r>
        <w:rPr>
          <w:rFonts w:ascii="TH SarabunPSK" w:hAnsi="TH SarabunPSK" w:cs="TH SarabunPSK" w:hint="cs"/>
          <w:sz w:val="32"/>
          <w:szCs w:val="32"/>
          <w:cs/>
        </w:rPr>
        <w:t>แ</w:t>
      </w:r>
      <w:r w:rsidRPr="00AE5CAF">
        <w:rPr>
          <w:rFonts w:ascii="TH SarabunPSK" w:hAnsi="TH SarabunPSK" w:cs="TH SarabunPSK"/>
          <w:sz w:val="32"/>
          <w:szCs w:val="32"/>
          <w:cs/>
        </w:rPr>
        <w:t>ละการรักษาความปลอดภัย</w:t>
      </w:r>
      <w:r w:rsidRPr="00AE5CAF">
        <w:rPr>
          <w:rFonts w:ascii="TH SarabunPSK" w:hAnsi="TH SarabunPSK" w:cs="TH SarabunPSK"/>
          <w:sz w:val="32"/>
          <w:szCs w:val="32"/>
          <w:cs/>
        </w:rPr>
        <w:lastRenderedPageBreak/>
        <w:t xml:space="preserve">ด้านเทคโนโลยีสารสนเทศ โดยอ้างอิงจากแนวปฏิบัติในการรักษาความมั่นคงปลอดภัยด้านเทคโนโลยีสารสนเทศ ประกอบด้วย </w:t>
      </w:r>
      <w:r w:rsidRPr="00AE5CAF">
        <w:rPr>
          <w:rFonts w:ascii="TH SarabunPSK" w:hAnsi="TH SarabunPSK" w:cs="TH SarabunPSK"/>
          <w:sz w:val="32"/>
          <w:szCs w:val="32"/>
        </w:rPr>
        <w:t>8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 หมวด ได้แก่ </w:t>
      </w:r>
    </w:p>
    <w:p w:rsidR="00E579B9" w:rsidRDefault="00E579B9" w:rsidP="00E579B9">
      <w:pPr>
        <w:rPr>
          <w:rFonts w:ascii="TH SarabunPSK" w:hAnsi="TH SarabunPSK" w:cs="TH SarabunPSK"/>
          <w:sz w:val="32"/>
          <w:szCs w:val="32"/>
        </w:rPr>
      </w:pPr>
      <w:r w:rsidRPr="00FA2766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วด </w:t>
      </w:r>
      <w:r w:rsidRPr="00FA2766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FA2766">
        <w:rPr>
          <w:rFonts w:ascii="TH SarabunPSK" w:hAnsi="TH SarabunPSK" w:cs="TH SarabunPSK"/>
          <w:b/>
          <w:bCs/>
          <w:sz w:val="32"/>
          <w:szCs w:val="32"/>
          <w:cs/>
        </w:rPr>
        <w:t xml:space="preserve"> ว่าด้วยเรื่องการพิสูจน์ตัวตน(</w:t>
      </w:r>
      <w:r w:rsidRPr="00FA2766">
        <w:rPr>
          <w:rFonts w:ascii="TH SarabunPSK" w:hAnsi="TH SarabunPSK" w:cs="TH SarabunPSK"/>
          <w:b/>
          <w:bCs/>
          <w:sz w:val="32"/>
          <w:szCs w:val="32"/>
        </w:rPr>
        <w:t xml:space="preserve">Accountability , Identification and Authentication) </w:t>
      </w:r>
      <w:r w:rsidRPr="00FA2766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ab/>
      </w:r>
      <w:r w:rsidRPr="00AE5CAF">
        <w:rPr>
          <w:rFonts w:ascii="TH SarabunPSK" w:hAnsi="TH SarabunPSK" w:cs="TH SarabunPSK"/>
          <w:sz w:val="32"/>
          <w:szCs w:val="32"/>
        </w:rPr>
        <w:t xml:space="preserve">1. </w:t>
      </w:r>
      <w:r>
        <w:rPr>
          <w:rFonts w:ascii="TH SarabunPSK" w:hAnsi="TH SarabunPSK" w:cs="TH SarabunPSK"/>
          <w:sz w:val="32"/>
          <w:szCs w:val="32"/>
          <w:cs/>
        </w:rPr>
        <w:t>ผู้ใช้งานมีหน้าที่ในการป้</w:t>
      </w:r>
      <w:r w:rsidRPr="00AE5CAF">
        <w:rPr>
          <w:rFonts w:ascii="TH SarabunPSK" w:hAnsi="TH SarabunPSK" w:cs="TH SarabunPSK"/>
          <w:sz w:val="32"/>
          <w:szCs w:val="32"/>
          <w:cs/>
        </w:rPr>
        <w:t>องกันดูแลรักษาข้อมูลบัญชีชื่อผู้ใช้งาน (</w:t>
      </w:r>
      <w:r w:rsidRPr="00AE5CAF">
        <w:rPr>
          <w:rFonts w:ascii="TH SarabunPSK" w:hAnsi="TH SarabunPSK" w:cs="TH SarabunPSK"/>
          <w:sz w:val="32"/>
          <w:szCs w:val="32"/>
        </w:rPr>
        <w:t xml:space="preserve">Username) </w:t>
      </w:r>
      <w:r w:rsidRPr="00AE5CAF">
        <w:rPr>
          <w:rFonts w:ascii="TH SarabunPSK" w:hAnsi="TH SarabunPSK" w:cs="TH SarabunPSK"/>
          <w:sz w:val="32"/>
          <w:szCs w:val="32"/>
          <w:cs/>
        </w:rPr>
        <w:t>และรหัสผ่าน (</w:t>
      </w:r>
      <w:r w:rsidRPr="00AE5CAF">
        <w:rPr>
          <w:rFonts w:ascii="TH SarabunPSK" w:hAnsi="TH SarabunPSK" w:cs="TH SarabunPSK"/>
          <w:sz w:val="32"/>
          <w:szCs w:val="32"/>
        </w:rPr>
        <w:t xml:space="preserve">Password) </w:t>
      </w:r>
      <w:r w:rsidRPr="00AE5CAF">
        <w:rPr>
          <w:rFonts w:ascii="TH SarabunPSK" w:hAnsi="TH SarabunPSK" w:cs="TH SarabunPSK"/>
          <w:sz w:val="32"/>
          <w:szCs w:val="32"/>
          <w:cs/>
        </w:rPr>
        <w:t>โดยผู้ใช้งานแต่ละคนต้องมีบัญชีชื่อผู้ใช้งาน (</w:t>
      </w:r>
      <w:r w:rsidRPr="00AE5CAF">
        <w:rPr>
          <w:rFonts w:ascii="TH SarabunPSK" w:hAnsi="TH SarabunPSK" w:cs="TH SarabunPSK"/>
          <w:sz w:val="32"/>
          <w:szCs w:val="32"/>
        </w:rPr>
        <w:t>Username)</w:t>
      </w:r>
      <w:r w:rsidRPr="00AE5CAF">
        <w:rPr>
          <w:rFonts w:ascii="TH SarabunPSK" w:hAnsi="TH SarabunPSK" w:cs="TH SarabunPSK"/>
          <w:sz w:val="32"/>
          <w:szCs w:val="32"/>
          <w:cs/>
        </w:rPr>
        <w:t>ของตนเองห้</w:t>
      </w:r>
      <w:r>
        <w:rPr>
          <w:rFonts w:ascii="TH SarabunPSK" w:hAnsi="TH SarabunPSK" w:cs="TH SarabunPSK"/>
          <w:sz w:val="32"/>
          <w:szCs w:val="32"/>
          <w:cs/>
        </w:rPr>
        <w:t>ามใช้ร่วมกับผู้อื่นรวมทั้งห้าม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</w:t>
      </w:r>
      <w:r>
        <w:rPr>
          <w:rFonts w:ascii="TH SarabunPSK" w:hAnsi="TH SarabunPSK" w:cs="TH SarabunPSK"/>
          <w:sz w:val="32"/>
          <w:szCs w:val="32"/>
          <w:cs/>
        </w:rPr>
        <w:t>เผยแพร่แจกจ่าย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ให้ผู้อื่นล่วงรู้รหัสผ่าน (</w:t>
      </w:r>
      <w:r w:rsidRPr="00AE5CAF">
        <w:rPr>
          <w:rFonts w:ascii="TH SarabunPSK" w:hAnsi="TH SarabunPSK" w:cs="TH SarabunPSK"/>
          <w:sz w:val="32"/>
          <w:szCs w:val="32"/>
        </w:rPr>
        <w:t xml:space="preserve">Password)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ของตนเอง </w:t>
      </w:r>
      <w:r>
        <w:rPr>
          <w:rFonts w:ascii="TH SarabunPSK" w:hAnsi="TH SarabunPSK" w:cs="TH SarabunPSK"/>
          <w:sz w:val="32"/>
          <w:szCs w:val="32"/>
        </w:rPr>
        <w:br/>
        <w:t xml:space="preserve"> 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2. </w:t>
      </w:r>
      <w:r w:rsidRPr="00AE5CAF">
        <w:rPr>
          <w:rFonts w:ascii="TH SarabunPSK" w:hAnsi="TH SarabunPSK" w:cs="TH SarabunPSK"/>
          <w:sz w:val="32"/>
          <w:szCs w:val="32"/>
          <w:cs/>
        </w:rPr>
        <w:t>ผ</w:t>
      </w:r>
      <w:r>
        <w:rPr>
          <w:rFonts w:ascii="TH SarabunPSK" w:hAnsi="TH SarabunPSK" w:cs="TH SarabunPSK"/>
          <w:sz w:val="32"/>
          <w:szCs w:val="32"/>
          <w:cs/>
        </w:rPr>
        <w:t>ู้ใช้งานต้องรับผิดชอบต่อการ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ใด ๆ ที่เกิดจากบัญชีของผู้ใช้งาน (</w:t>
      </w:r>
      <w:r w:rsidRPr="00AE5CAF">
        <w:rPr>
          <w:rFonts w:ascii="TH SarabunPSK" w:hAnsi="TH SarabunPSK" w:cs="TH SarabunPSK"/>
          <w:sz w:val="32"/>
          <w:szCs w:val="32"/>
        </w:rPr>
        <w:t xml:space="preserve">Username) </w:t>
      </w:r>
      <w:r>
        <w:rPr>
          <w:rFonts w:ascii="TH SarabunPSK" w:hAnsi="TH SarabunPSK" w:cs="TH SarabunPSK"/>
          <w:sz w:val="32"/>
          <w:szCs w:val="32"/>
          <w:cs/>
        </w:rPr>
        <w:t>ไม่ว่าการ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นั้นจะเกิดจากผู้ใช้งานหรือไม่ก็ตาม </w:t>
      </w:r>
      <w:r w:rsidRPr="00AE5CAF"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3.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ผู้ใช้งานต้องตั้งรหัสของตนเป็นข้อมูลเฉพาะเพื่อให้เกิดความปลอดภัย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4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ต้องเปลี่ยนรหัสผ่าน (</w:t>
      </w:r>
      <w:r w:rsidRPr="00AE5CAF">
        <w:rPr>
          <w:rFonts w:ascii="TH SarabunPSK" w:hAnsi="TH SarabunPSK" w:cs="TH SarabunPSK"/>
          <w:sz w:val="32"/>
          <w:szCs w:val="32"/>
        </w:rPr>
        <w:t xml:space="preserve">Password)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ทุก ๆ </w:t>
      </w:r>
      <w:r w:rsidRPr="00AE5CAF">
        <w:rPr>
          <w:rFonts w:ascii="TH SarabunPSK" w:hAnsi="TH SarabunPSK" w:cs="TH SarabunPSK"/>
          <w:sz w:val="32"/>
          <w:szCs w:val="32"/>
        </w:rPr>
        <w:t>60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 วันหรือทุกครั้งที่มีการแจ้งเตือนให้เปลี่ยนรหัสผ่าน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5. </w:t>
      </w:r>
      <w:r>
        <w:rPr>
          <w:rFonts w:ascii="TH SarabunPSK" w:hAnsi="TH SarabunPSK" w:cs="TH SarabunPSK"/>
          <w:sz w:val="32"/>
          <w:szCs w:val="32"/>
          <w:cs/>
        </w:rPr>
        <w:t>ผู้ใช้งานต้อง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พิสูจน์ตัวตนทุกครั้งก่อนที่จะใช้ง</w:t>
      </w:r>
      <w:r>
        <w:rPr>
          <w:rFonts w:ascii="TH SarabunPSK" w:hAnsi="TH SarabunPSK" w:cs="TH SarabunPSK"/>
          <w:sz w:val="32"/>
          <w:szCs w:val="32"/>
          <w:cs/>
        </w:rPr>
        <w:t>านระบบสารสนเทศ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และหากการพิสูจน์ตัวตนนั้นมีปัญห</w:t>
      </w:r>
      <w:r>
        <w:rPr>
          <w:rFonts w:ascii="TH SarabunPSK" w:hAnsi="TH SarabunPSK" w:cs="TH SarabunPSK"/>
          <w:sz w:val="32"/>
          <w:szCs w:val="32"/>
          <w:cs/>
        </w:rPr>
        <w:t>า ไม่ว่าจะเกิดจากรหัสผ่านโดน</w:t>
      </w:r>
      <w:proofErr w:type="spellStart"/>
      <w:r>
        <w:rPr>
          <w:rFonts w:ascii="TH SarabunPSK" w:hAnsi="TH SarabunPSK" w:cs="TH SarabunPSK"/>
          <w:sz w:val="32"/>
          <w:szCs w:val="32"/>
          <w:cs/>
        </w:rPr>
        <w:t>ล็อ</w:t>
      </w:r>
      <w:r>
        <w:rPr>
          <w:rFonts w:ascii="TH SarabunPSK" w:hAnsi="TH SarabunPSK" w:cs="TH SarabunPSK" w:hint="cs"/>
          <w:sz w:val="32"/>
          <w:szCs w:val="32"/>
          <w:cs/>
        </w:rPr>
        <w:t>ค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ก็ดี หรือเกิดจากความผิดพลาดใด ๆ ก็ดี ผู้ใช้งานต้องแจ้งให้ผู้ดูแลระบบทราบทันที โดย </w:t>
      </w:r>
      <w:r w:rsidRPr="00AE5CAF">
        <w:rPr>
          <w:rFonts w:ascii="TH SarabunPSK" w:hAnsi="TH SarabunPSK" w:cs="TH SarabunPSK"/>
          <w:sz w:val="32"/>
          <w:szCs w:val="32"/>
        </w:rPr>
        <w:br/>
        <w:t xml:space="preserve">     </w:t>
      </w:r>
      <w:r>
        <w:rPr>
          <w:rFonts w:ascii="TH SarabunPSK" w:hAnsi="TH SarabunPSK" w:cs="TH SarabunPSK"/>
          <w:sz w:val="32"/>
          <w:szCs w:val="32"/>
        </w:rPr>
        <w:tab/>
      </w:r>
      <w:r w:rsidRPr="00AE5CAF">
        <w:rPr>
          <w:rFonts w:ascii="TH SarabunPSK" w:hAnsi="TH SarabunPSK" w:cs="TH SarabunPSK"/>
          <w:sz w:val="32"/>
          <w:szCs w:val="32"/>
        </w:rPr>
        <w:t xml:space="preserve">5.1. </w:t>
      </w:r>
      <w:r w:rsidRPr="00AE5CAF">
        <w:rPr>
          <w:rFonts w:ascii="TH SarabunPSK" w:hAnsi="TH SarabunPSK" w:cs="TH SarabunPSK"/>
          <w:sz w:val="32"/>
          <w:szCs w:val="32"/>
          <w:cs/>
        </w:rPr>
        <w:t>การใช้งานอินเทอร์เน็ต (</w:t>
      </w:r>
      <w:r w:rsidRPr="00AE5CAF">
        <w:rPr>
          <w:rFonts w:ascii="TH SarabunPSK" w:hAnsi="TH SarabunPSK" w:cs="TH SarabunPSK"/>
          <w:sz w:val="32"/>
          <w:szCs w:val="32"/>
        </w:rPr>
        <w:t xml:space="preserve">Internet) </w:t>
      </w:r>
      <w:r>
        <w:rPr>
          <w:rFonts w:ascii="TH SarabunPSK" w:hAnsi="TH SarabunPSK" w:cs="TH SarabunPSK"/>
          <w:sz w:val="32"/>
          <w:szCs w:val="32"/>
          <w:cs/>
        </w:rPr>
        <w:t>ต้อง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พิสูจน์ตัวตนและต้องมีการบันทึกข้อมูลซึ่งสามารถ</w:t>
      </w:r>
      <w:r>
        <w:rPr>
          <w:rFonts w:ascii="TH SarabunPSK" w:hAnsi="TH SarabunPSK" w:cs="TH SarabunPSK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>บ่งบอกตัวตนบุคคลผู้ใช้งานได้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</w:t>
      </w:r>
      <w:r>
        <w:rPr>
          <w:rFonts w:ascii="TH SarabunPSK" w:hAnsi="TH SarabunPSK" w:cs="TH SarabunPSK"/>
          <w:sz w:val="32"/>
          <w:szCs w:val="32"/>
        </w:rPr>
        <w:tab/>
        <w:t>5.2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คอมพิวเตอร์ทุกประเภท ก่</w:t>
      </w:r>
      <w:r>
        <w:rPr>
          <w:rFonts w:ascii="TH SarabunPSK" w:hAnsi="TH SarabunPSK" w:cs="TH SarabunPSK"/>
          <w:sz w:val="32"/>
          <w:szCs w:val="32"/>
          <w:cs/>
        </w:rPr>
        <w:t>อนการเข้าถึงระบบปฏิบัติการต้อง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การพิสูจน์ตัวตนทุกครั้ง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>
        <w:rPr>
          <w:rFonts w:ascii="TH SarabunPSK" w:hAnsi="TH SarabunPSK" w:cs="TH SarabunPSK"/>
          <w:sz w:val="32"/>
          <w:szCs w:val="32"/>
        </w:rPr>
        <w:tab/>
        <w:t>5</w:t>
      </w:r>
      <w:r w:rsidRPr="00AE5CAF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>3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การใช้งานระบบคอมพิวเตอร์โดยอุปกรณ์อื่น ๆ ใน</w:t>
      </w:r>
      <w:r>
        <w:rPr>
          <w:rFonts w:ascii="TH SarabunPSK" w:hAnsi="TH SarabunPSK" w:cs="TH SarabunPSK"/>
          <w:sz w:val="32"/>
          <w:szCs w:val="32"/>
          <w:cs/>
        </w:rPr>
        <w:t xml:space="preserve">เครือข่าย ได้แก่ </w:t>
      </w:r>
      <w:proofErr w:type="spellStart"/>
      <w:r>
        <w:rPr>
          <w:rFonts w:ascii="TH SarabunPSK" w:hAnsi="TH SarabunPSK" w:cs="TH SarabunPSK"/>
          <w:sz w:val="32"/>
          <w:szCs w:val="32"/>
          <w:cs/>
        </w:rPr>
        <w:t>แท็บเล็ต</w:t>
      </w:r>
      <w:proofErr w:type="spellEnd"/>
      <w:r>
        <w:rPr>
          <w:rFonts w:ascii="TH SarabunPSK" w:hAnsi="TH SarabunPSK" w:cs="TH SarabunPSK"/>
          <w:sz w:val="32"/>
          <w:szCs w:val="32"/>
          <w:cs/>
        </w:rPr>
        <w:t xml:space="preserve"> ไอ</w:t>
      </w:r>
      <w:proofErr w:type="spellStart"/>
      <w:r>
        <w:rPr>
          <w:rFonts w:ascii="TH SarabunPSK" w:hAnsi="TH SarabunPSK" w:cs="TH SarabunPSK"/>
          <w:sz w:val="32"/>
          <w:szCs w:val="32"/>
          <w:cs/>
        </w:rPr>
        <w:t>แพ็</w:t>
      </w:r>
      <w:r>
        <w:rPr>
          <w:rFonts w:ascii="TH SarabunPSK" w:hAnsi="TH SarabunPSK" w:cs="TH SarabunPSK" w:hint="cs"/>
          <w:sz w:val="32"/>
          <w:szCs w:val="32"/>
          <w:cs/>
        </w:rPr>
        <w:t>ด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และ</w:t>
      </w:r>
      <w:r>
        <w:rPr>
          <w:rFonts w:ascii="TH SarabunPSK" w:hAnsi="TH SarabunPSK" w:cs="TH SarabunPSK"/>
          <w:sz w:val="32"/>
          <w:szCs w:val="32"/>
          <w:cs/>
        </w:rPr>
        <w:t>โทรศัพท์มือถือ เป็นต้น จะต้อง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การพิสูจน์ตัวตนทุกครั้ง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ab/>
        <w:t>5</w:t>
      </w:r>
      <w:r w:rsidRPr="00AE5CAF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>4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เมื่อผู้ใช้งานไม</w:t>
      </w:r>
      <w:r>
        <w:rPr>
          <w:rFonts w:ascii="TH SarabunPSK" w:hAnsi="TH SarabunPSK" w:cs="TH SarabunPSK"/>
          <w:sz w:val="32"/>
          <w:szCs w:val="32"/>
          <w:cs/>
        </w:rPr>
        <w:t>่อยู่ที่เครื่องคอมพิวเตอร์ต้อง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ล็อค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หน้าจอทุกครั้ง และต้องทาการพิสูจน์ตัวตนก่อนการใช้งานในภายหลังทุกครั้ง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</w:t>
      </w:r>
      <w:r>
        <w:rPr>
          <w:rFonts w:ascii="TH SarabunPSK" w:hAnsi="TH SarabunPSK" w:cs="TH SarabunPSK"/>
          <w:sz w:val="32"/>
          <w:szCs w:val="32"/>
        </w:rPr>
        <w:tab/>
        <w:t>5</w:t>
      </w:r>
      <w:r w:rsidRPr="00AE5CAF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>5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เค</w:t>
      </w:r>
      <w:r>
        <w:rPr>
          <w:rFonts w:ascii="TH SarabunPSK" w:hAnsi="TH SarabunPSK" w:cs="TH SarabunPSK"/>
          <w:sz w:val="32"/>
          <w:szCs w:val="32"/>
          <w:cs/>
        </w:rPr>
        <w:t>รื่องคอมพิวเตอร์ทุกเครื่องต้อง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ตั้งเวลาพักหน้าจอ (</w:t>
      </w:r>
      <w:r w:rsidRPr="00AE5CAF">
        <w:rPr>
          <w:rFonts w:ascii="TH SarabunPSK" w:hAnsi="TH SarabunPSK" w:cs="TH SarabunPSK"/>
          <w:sz w:val="32"/>
          <w:szCs w:val="32"/>
        </w:rPr>
        <w:t xml:space="preserve">Screen saver)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โดยตั้งเวลา </w:t>
      </w:r>
      <w:r>
        <w:rPr>
          <w:rFonts w:ascii="TH SarabunPSK" w:hAnsi="TH SarabunPSK" w:cs="TH SarabunPSK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อย่างน้อย </w:t>
      </w:r>
      <w:r w:rsidRPr="00AE5CAF">
        <w:rPr>
          <w:rFonts w:ascii="TH SarabunPSK" w:hAnsi="TH SarabunPSK" w:cs="TH SarabunPSK"/>
          <w:sz w:val="32"/>
          <w:szCs w:val="32"/>
        </w:rPr>
        <w:t xml:space="preserve">5 </w:t>
      </w:r>
      <w:r w:rsidRPr="00AE5CAF">
        <w:rPr>
          <w:rFonts w:ascii="TH SarabunPSK" w:hAnsi="TH SarabunPSK" w:cs="TH SarabunPSK"/>
          <w:sz w:val="32"/>
          <w:szCs w:val="32"/>
          <w:cs/>
        </w:rPr>
        <w:t>นาที</w:t>
      </w:r>
    </w:p>
    <w:p w:rsidR="00E579B9" w:rsidRDefault="00E579B9" w:rsidP="00E579B9">
      <w:pPr>
        <w:rPr>
          <w:rFonts w:ascii="TH SarabunPSK" w:hAnsi="TH SarabunPSK" w:cs="TH SarabunPSK"/>
          <w:sz w:val="32"/>
          <w:szCs w:val="32"/>
        </w:rPr>
      </w:pPr>
      <w:r w:rsidRPr="00EE15B8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วด </w:t>
      </w:r>
      <w:r w:rsidRPr="00EE15B8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EE15B8">
        <w:rPr>
          <w:rFonts w:ascii="TH SarabunPSK" w:hAnsi="TH SarabunPSK" w:cs="TH SarabunPSK"/>
          <w:b/>
          <w:bCs/>
          <w:sz w:val="32"/>
          <w:szCs w:val="32"/>
          <w:cs/>
        </w:rPr>
        <w:t xml:space="preserve"> ว่าด้วยการบริหารจัดการทรัพย์สิน (</w:t>
      </w:r>
      <w:r w:rsidRPr="00EE15B8">
        <w:rPr>
          <w:rFonts w:ascii="TH SarabunPSK" w:hAnsi="TH SarabunPSK" w:cs="TH SarabunPSK"/>
          <w:b/>
          <w:bCs/>
          <w:sz w:val="32"/>
          <w:szCs w:val="32"/>
        </w:rPr>
        <w:t xml:space="preserve">Assets Management) </w:t>
      </w:r>
      <w:r w:rsidRPr="00EE15B8">
        <w:rPr>
          <w:rFonts w:ascii="TH SarabunPSK" w:hAnsi="TH SarabunPSK" w:cs="TH SarabunPSK"/>
          <w:b/>
          <w:bCs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ต้องไม่เข้าไปในห้องคอมพิวเตอร์แม่ข่าย (</w:t>
      </w:r>
      <w:r w:rsidRPr="00AE5CAF">
        <w:rPr>
          <w:rFonts w:ascii="TH SarabunPSK" w:hAnsi="TH SarabunPSK" w:cs="TH SarabunPSK"/>
          <w:sz w:val="32"/>
          <w:szCs w:val="32"/>
        </w:rPr>
        <w:t xml:space="preserve">Server) </w:t>
      </w:r>
      <w:r>
        <w:rPr>
          <w:rFonts w:ascii="TH SarabunPSK" w:hAnsi="TH SarabunPSK" w:cs="TH SarabunPSK"/>
          <w:sz w:val="32"/>
          <w:szCs w:val="32"/>
          <w:cs/>
        </w:rPr>
        <w:t>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ถือเป็นเขต</w:t>
      </w:r>
      <w:r>
        <w:rPr>
          <w:rFonts w:ascii="TH SarabunPSK" w:hAnsi="TH SarabunPSK" w:cs="TH SarabunPSK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หวงห้ามโดยเด็ดขาด เว้นแต่ได้รับอนุญาตจากผู้ดูแลระบบ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2. </w:t>
      </w:r>
      <w:r>
        <w:rPr>
          <w:rFonts w:ascii="TH SarabunPSK" w:hAnsi="TH SarabunPSK" w:cs="TH SarabunPSK"/>
          <w:sz w:val="32"/>
          <w:szCs w:val="32"/>
          <w:cs/>
        </w:rPr>
        <w:t>ผู้ใช้งานต้องไม่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อุปกรณ์หรือชิ้นส่วนใดออกจากห้องคอมพิวเตอร์แม่ข่าย (</w:t>
      </w:r>
      <w:r w:rsidRPr="00AE5CAF">
        <w:rPr>
          <w:rFonts w:ascii="TH SarabunPSK" w:hAnsi="TH SarabunPSK" w:cs="TH SarabunPSK"/>
          <w:sz w:val="32"/>
          <w:szCs w:val="32"/>
        </w:rPr>
        <w:t xml:space="preserve">Server)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เว้นแต่จะได้รับอนุญาตจากผู้ดูแลระบบ </w:t>
      </w:r>
      <w:r>
        <w:rPr>
          <w:rFonts w:ascii="TH SarabunPSK" w:hAnsi="TH SarabunPSK" w:cs="TH SarabunPSK"/>
          <w:sz w:val="32"/>
          <w:szCs w:val="32"/>
        </w:rPr>
        <w:br/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3. </w:t>
      </w:r>
      <w:r>
        <w:rPr>
          <w:rFonts w:ascii="TH SarabunPSK" w:hAnsi="TH SarabunPSK" w:cs="TH SarabunPSK"/>
          <w:sz w:val="32"/>
          <w:szCs w:val="32"/>
          <w:cs/>
        </w:rPr>
        <w:t>ผู้ใช้งานต้องไม่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เครื่องมือ หรืออุปกรณ์อื่นใด เชื่อมเข้าเครือข่ายเพื่อการประกอบธุรกิจส่วนบุคคล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lastRenderedPageBreak/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4.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ผู้ใช้งานต้องไม่ใช้หรือลบแฟ้มข้อมูลของผู้อื่นไม่ว่ากรณีใด ๆ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5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ต้องไม่ค</w:t>
      </w:r>
      <w:r>
        <w:rPr>
          <w:rFonts w:ascii="TH SarabunPSK" w:hAnsi="TH SarabunPSK" w:cs="TH SarabunPSK"/>
          <w:sz w:val="32"/>
          <w:szCs w:val="32"/>
          <w:cs/>
        </w:rPr>
        <w:t>ัดลอกหรือ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เนาแฟ้มข้อมูลที่มีลิขสิทธิ์เกี่ยวกับการใช้งาน ก่อนได้รับอนุญาต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6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มีหน้าที่ต้องรับผิดช</w:t>
      </w:r>
      <w:r>
        <w:rPr>
          <w:rFonts w:ascii="TH SarabunPSK" w:hAnsi="TH SarabunPSK" w:cs="TH SarabunPSK"/>
          <w:sz w:val="32"/>
          <w:szCs w:val="32"/>
          <w:cs/>
        </w:rPr>
        <w:t>อบต่อทรัพย์สินที่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r w:rsidRPr="00AE5CAF">
        <w:rPr>
          <w:rFonts w:ascii="TH SarabunPSK" w:hAnsi="TH SarabunPSK" w:cs="TH SarabunPSK"/>
          <w:sz w:val="32"/>
          <w:szCs w:val="32"/>
          <w:cs/>
        </w:rPr>
        <w:t>ม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อบไว้ให้ใช้งานเสมือนหนึ่งเป็นทรัพย์สินของผู้ใช้งานเอง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7. </w:t>
      </w:r>
      <w:r>
        <w:rPr>
          <w:rFonts w:ascii="TH SarabunPSK" w:hAnsi="TH SarabunPSK" w:cs="TH SarabunPSK"/>
          <w:sz w:val="32"/>
          <w:szCs w:val="32"/>
          <w:cs/>
        </w:rPr>
        <w:t>กรณี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งานนอกสถานที่ ผู้ใช้งานต้องดูแลและรับผิดชอบทรัพย์</w:t>
      </w:r>
      <w:r>
        <w:rPr>
          <w:rFonts w:ascii="TH SarabunPSK" w:hAnsi="TH SarabunPSK" w:cs="TH SarabunPSK"/>
          <w:sz w:val="32"/>
          <w:szCs w:val="32"/>
          <w:cs/>
        </w:rPr>
        <w:t>สิน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ตาม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ที่ได้รับมอบหมาย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8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มีหน้าที่ต้องชดใช้ค</w:t>
      </w:r>
      <w:r>
        <w:rPr>
          <w:rFonts w:ascii="TH SarabunPSK" w:hAnsi="TH SarabunPSK" w:cs="TH SarabunPSK"/>
          <w:sz w:val="32"/>
          <w:szCs w:val="32"/>
          <w:cs/>
        </w:rPr>
        <w:t>่าเสียหายไม่ว่าทรัพย์สินนั้นจะช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รุด หรือสูญหายตามมูลค่าทรัพย์สิน หากความเสียหายนั้นเกิดจากความประมาทของผู้ใช้งาน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9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ต้องไม่ให้ผู้อื่นยืมเครื่องคอมพิวเตอร์หรือ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โน๊ตบุ๊ค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ไม่ว่าในกรณีใด ๆ เว้นแต่การยืมนั้นได้รับการอนุมัติเป็นลายลักษณ์อักษรจากผู้มีอำนาจ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0. </w:t>
      </w:r>
      <w:r w:rsidRPr="00AE5CAF">
        <w:rPr>
          <w:rFonts w:ascii="TH SarabunPSK" w:hAnsi="TH SarabunPSK" w:cs="TH SarabunPSK"/>
          <w:sz w:val="32"/>
          <w:szCs w:val="32"/>
          <w:cs/>
        </w:rPr>
        <w:t>ทรัพย์สินและระบบส</w:t>
      </w:r>
      <w:r>
        <w:rPr>
          <w:rFonts w:ascii="TH SarabunPSK" w:hAnsi="TH SarabunPSK" w:cs="TH SarabunPSK"/>
          <w:sz w:val="32"/>
          <w:szCs w:val="32"/>
          <w:cs/>
        </w:rPr>
        <w:t>ารสนเทศต่าง ๆ ที่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จัดเตรียมไว้ให้ใช้งาน มีวัตถุประสงค์เพื่อการใช้งาน</w:t>
      </w:r>
      <w:r>
        <w:rPr>
          <w:rFonts w:ascii="TH SarabunPSK" w:hAnsi="TH SarabunPSK" w:cs="TH SarabunPSK"/>
          <w:sz w:val="32"/>
          <w:szCs w:val="32"/>
          <w:cs/>
        </w:rPr>
        <w:t>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/>
          <w:sz w:val="32"/>
          <w:szCs w:val="32"/>
          <w:cs/>
        </w:rPr>
        <w:t>เท่านั้น ห้ามมิให้ผู้ใช้งา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ทรัพย์สินและระบบสารสนเทศต่าง ๆ ไปใช้ในกิจกรรมที่โรงพยาบาลไม่ได้กำ</w:t>
      </w:r>
      <w:r>
        <w:rPr>
          <w:rFonts w:ascii="TH SarabunPSK" w:hAnsi="TH SarabunPSK" w:cs="TH SarabunPSK"/>
          <w:sz w:val="32"/>
          <w:szCs w:val="32"/>
          <w:cs/>
        </w:rPr>
        <w:t>หนดหรือ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ให้เกิดความเสียหายต่อโรงพยาบาล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1.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ความเสียหายใด ๆ ที่เกิดจากการละเมิดตามข้อ </w:t>
      </w:r>
      <w:r w:rsidRPr="00AE5CAF">
        <w:rPr>
          <w:rFonts w:ascii="TH SarabunPSK" w:hAnsi="TH SarabunPSK" w:cs="TH SarabunPSK"/>
          <w:sz w:val="32"/>
          <w:szCs w:val="32"/>
        </w:rPr>
        <w:t>10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 ให้ถือเป็นความผิดส่วนบุคคลโดยผู้ใช้งานต้องรับผิดชอบต่อความเสียหายที่เกิดขึ้น</w:t>
      </w:r>
    </w:p>
    <w:p w:rsidR="00E579B9" w:rsidRPr="00AE5CAF" w:rsidRDefault="00E579B9" w:rsidP="00E579B9">
      <w:pPr>
        <w:rPr>
          <w:rFonts w:ascii="TH SarabunPSK" w:hAnsi="TH SarabunPSK" w:cs="TH SarabunPSK"/>
          <w:sz w:val="32"/>
          <w:szCs w:val="32"/>
        </w:rPr>
      </w:pPr>
      <w:r w:rsidRPr="004A71BE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วด </w:t>
      </w:r>
      <w:r w:rsidRPr="004A71B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4A71BE">
        <w:rPr>
          <w:rFonts w:ascii="TH SarabunPSK" w:hAnsi="TH SarabunPSK" w:cs="TH SarabunPSK"/>
          <w:b/>
          <w:bCs/>
          <w:sz w:val="32"/>
          <w:szCs w:val="32"/>
          <w:cs/>
        </w:rPr>
        <w:t xml:space="preserve"> ว่าด้วยการบริหารจัดการข้อมูลขององค์กร (</w:t>
      </w:r>
      <w:r w:rsidRPr="004A71BE">
        <w:rPr>
          <w:rFonts w:ascii="TH SarabunPSK" w:hAnsi="TH SarabunPSK" w:cs="TH SarabunPSK"/>
          <w:b/>
          <w:bCs/>
          <w:sz w:val="32"/>
          <w:szCs w:val="32"/>
        </w:rPr>
        <w:t xml:space="preserve">Corporate Management) </w:t>
      </w:r>
      <w:r w:rsidRPr="004A71BE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ต้องตระหนักและระมัดระวังต่อการใช้งานข้อมูล ไม่ว่าข้</w:t>
      </w:r>
      <w:r>
        <w:rPr>
          <w:rFonts w:ascii="TH SarabunPSK" w:hAnsi="TH SarabunPSK" w:cs="TH SarabunPSK"/>
          <w:sz w:val="32"/>
          <w:szCs w:val="32"/>
          <w:cs/>
        </w:rPr>
        <w:t>อมูลนั้นจะเป็นของโรงพยาบาล</w:t>
      </w:r>
      <w:r>
        <w:rPr>
          <w:rFonts w:ascii="TH SarabunPSK" w:hAnsi="TH SarabunPSK" w:cs="TH SarabunPSK"/>
          <w:sz w:val="32"/>
          <w:szCs w:val="32"/>
          <w:cs/>
        </w:rPr>
        <w:br/>
        <w:t>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หรือเป็นข้อมูลของบุคลากรภายนอก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2. </w:t>
      </w:r>
      <w:r w:rsidRPr="00AE5CAF">
        <w:rPr>
          <w:rFonts w:ascii="TH SarabunPSK" w:hAnsi="TH SarabunPSK" w:cs="TH SarabunPSK"/>
          <w:sz w:val="32"/>
          <w:szCs w:val="32"/>
          <w:cs/>
        </w:rPr>
        <w:t>ข้อมูลทั้งหลายที่อยู่</w:t>
      </w:r>
      <w:r>
        <w:rPr>
          <w:rFonts w:ascii="TH SarabunPSK" w:hAnsi="TH SarabunPSK" w:cs="TH SarabunPSK"/>
          <w:sz w:val="32"/>
          <w:szCs w:val="32"/>
          <w:cs/>
        </w:rPr>
        <w:t>ภายในทรัพย์สิน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ถื</w:t>
      </w:r>
      <w:r>
        <w:rPr>
          <w:rFonts w:ascii="TH SarabunPSK" w:hAnsi="TH SarabunPSK" w:cs="TH SarabunPSK"/>
          <w:sz w:val="32"/>
          <w:szCs w:val="32"/>
          <w:cs/>
        </w:rPr>
        <w:t>อเป็นทรัพย์สินของโรงพยาบาล</w:t>
      </w:r>
      <w:r>
        <w:rPr>
          <w:rFonts w:ascii="TH SarabunPSK" w:hAnsi="TH SarabunPSK" w:cs="TH SarabunPSK"/>
          <w:sz w:val="32"/>
          <w:szCs w:val="32"/>
          <w:cs/>
        </w:rPr>
        <w:br/>
        <w:t>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ห้ามไม่ให้ทำการเผยแพร่ เปลี่ยนแปลง ทำซ้ำหรือ ทำลายโดยไม่ได้รับอนุญาตจากผู้บังคับบัญชา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3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มีส่วนร่วมในการดูแลรักษาและรับผ</w:t>
      </w:r>
      <w:r>
        <w:rPr>
          <w:rFonts w:ascii="TH SarabunPSK" w:hAnsi="TH SarabunPSK" w:cs="TH SarabunPSK"/>
          <w:sz w:val="32"/>
          <w:szCs w:val="32"/>
          <w:cs/>
        </w:rPr>
        <w:t>ิดชอบต่อข้อมูล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หรือข้อมูลของผู้รับบริการ</w:t>
      </w:r>
      <w:r>
        <w:rPr>
          <w:rFonts w:ascii="TH SarabunPSK" w:hAnsi="TH SarabunPSK" w:cs="TH SarabunPSK"/>
          <w:sz w:val="32"/>
          <w:szCs w:val="32"/>
          <w:cs/>
        </w:rPr>
        <w:t>หากเกิดการสูญหาย โดย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ไปใช้ในทางที่ผิด การเผยแพร่โดยไม่</w:t>
      </w:r>
      <w:r>
        <w:rPr>
          <w:rFonts w:ascii="TH SarabunPSK" w:hAnsi="TH SarabunPSK" w:cs="TH SarabunPSK"/>
          <w:sz w:val="32"/>
          <w:szCs w:val="32"/>
          <w:cs/>
        </w:rPr>
        <w:t>ได้รับอนุญาต ผู้ใช้งานต้องมี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t>ส่ว</w:t>
      </w:r>
      <w:r>
        <w:rPr>
          <w:rFonts w:ascii="TH SarabunPSK" w:hAnsi="TH SarabunPSK" w:cs="TH SarabunPSK" w:hint="cs"/>
          <w:sz w:val="32"/>
          <w:szCs w:val="32"/>
          <w:cs/>
        </w:rPr>
        <w:t>น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ร่วมในการรับผิดชอบต่อความเสียหายนั้นด้วย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4. </w:t>
      </w:r>
      <w:r>
        <w:rPr>
          <w:rFonts w:ascii="TH SarabunPSK" w:hAnsi="TH SarabunPSK" w:cs="TH SarabunPSK"/>
          <w:sz w:val="32"/>
          <w:szCs w:val="32"/>
          <w:cs/>
        </w:rPr>
        <w:t>ผู้ใช้งานต้องป</w:t>
      </w:r>
      <w:r>
        <w:rPr>
          <w:rFonts w:ascii="TH SarabunPSK" w:hAnsi="TH SarabunPSK" w:cs="TH SarabunPSK" w:hint="cs"/>
          <w:sz w:val="32"/>
          <w:szCs w:val="32"/>
          <w:cs/>
        </w:rPr>
        <w:t>้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องกัน ดูแลรักษาไว้ซึ่งความลับ ความถูกต้อง และความพร้อมใช้ของข้อมูล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5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มีสิทธิ์โดยช</w:t>
      </w:r>
      <w:r>
        <w:rPr>
          <w:rFonts w:ascii="TH SarabunPSK" w:hAnsi="TH SarabunPSK" w:cs="TH SarabunPSK"/>
          <w:sz w:val="32"/>
          <w:szCs w:val="32"/>
          <w:cs/>
        </w:rPr>
        <w:t>อบธรรมที่จะเก็บรักษา ใช้งานและป</w:t>
      </w:r>
      <w:r>
        <w:rPr>
          <w:rFonts w:ascii="TH SarabunPSK" w:hAnsi="TH SarabunPSK" w:cs="TH SarabunPSK" w:hint="cs"/>
          <w:sz w:val="32"/>
          <w:szCs w:val="32"/>
          <w:cs/>
        </w:rPr>
        <w:t>้</w:t>
      </w:r>
      <w:r w:rsidRPr="00AE5CAF">
        <w:rPr>
          <w:rFonts w:ascii="TH SarabunPSK" w:hAnsi="TH SarabunPSK" w:cs="TH SarabunPSK"/>
          <w:sz w:val="32"/>
          <w:szCs w:val="32"/>
          <w:cs/>
        </w:rPr>
        <w:t>องกันข้อมูลส่วนบุคคลตามเห็นสมควร โรงพยาบาล</w:t>
      </w:r>
      <w:r>
        <w:rPr>
          <w:rFonts w:ascii="TH SarabunPSK" w:hAnsi="TH SarabunPSK" w:cs="TH SarabunPSK"/>
          <w:sz w:val="32"/>
          <w:szCs w:val="32"/>
          <w:cs/>
        </w:rPr>
        <w:t>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จะให้การสนับสนุนและเคารพต่อสิทธิส่วนบุคคล แล</w:t>
      </w:r>
      <w:r>
        <w:rPr>
          <w:rFonts w:ascii="TH SarabunPSK" w:hAnsi="TH SarabunPSK" w:cs="TH SarabunPSK"/>
          <w:sz w:val="32"/>
          <w:szCs w:val="32"/>
          <w:cs/>
        </w:rPr>
        <w:t>ะไม่อนุญาตให้บุคคลหนึ่งบุคคลใด</w:t>
      </w:r>
      <w:r>
        <w:rPr>
          <w:rFonts w:ascii="TH SarabunPSK" w:hAnsi="TH SarabunPSK" w:cs="TH SarabunPSK"/>
          <w:sz w:val="32"/>
          <w:szCs w:val="32"/>
          <w:cs/>
        </w:rPr>
        <w:br/>
        <w:t>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ละเมิดต่อข้อมูลส่วนบุคคลโดยไม่ได้รับอนุญาตจากผู้ใช้งานที่ครอบครองข้อมูลนั้น ยกเว้นใน</w:t>
      </w:r>
      <w:r>
        <w:rPr>
          <w:rFonts w:ascii="TH SarabunPSK" w:hAnsi="TH SarabunPSK" w:cs="TH SarabunPSK"/>
          <w:sz w:val="32"/>
          <w:szCs w:val="32"/>
          <w:cs/>
        </w:rPr>
        <w:t>กรณีที่ โรงพยาบาล</w:t>
      </w:r>
      <w:r>
        <w:rPr>
          <w:rFonts w:ascii="TH SarabunPSK" w:hAnsi="TH SarabunPSK" w:cs="TH SarabunPSK"/>
          <w:sz w:val="32"/>
          <w:szCs w:val="32"/>
          <w:cs/>
        </w:rPr>
        <w:lastRenderedPageBreak/>
        <w:t>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/>
          <w:sz w:val="32"/>
          <w:szCs w:val="32"/>
          <w:cs/>
        </w:rPr>
        <w:t>อาจแต่งตั้งให้มีผู้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หน้าที่ตรวจสอบ 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ตรวจสอบข้อมูลเหล่านั้นได้ตลอดเวลา โดย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>ไม่ต้องแจ้งให้ผู้ใช้งานทราบ</w:t>
      </w:r>
    </w:p>
    <w:p w:rsidR="00E579B9" w:rsidRPr="00AE5CAF" w:rsidRDefault="00E579B9" w:rsidP="00E579B9">
      <w:pPr>
        <w:rPr>
          <w:rFonts w:ascii="TH SarabunPSK" w:hAnsi="TH SarabunPSK" w:cs="TH SarabunPSK"/>
          <w:sz w:val="32"/>
          <w:szCs w:val="32"/>
        </w:rPr>
      </w:pPr>
      <w:r w:rsidRPr="00D55C95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วด </w:t>
      </w:r>
      <w:r w:rsidRPr="00D55C95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D55C95">
        <w:rPr>
          <w:rFonts w:ascii="TH SarabunPSK" w:hAnsi="TH SarabunPSK" w:cs="TH SarabunPSK"/>
          <w:b/>
          <w:bCs/>
          <w:sz w:val="32"/>
          <w:szCs w:val="32"/>
          <w:cs/>
        </w:rPr>
        <w:t xml:space="preserve"> ว่าด้วยการบริหารจัดการระบบสารสนเทศ (</w:t>
      </w:r>
      <w:r w:rsidRPr="00D55C95">
        <w:rPr>
          <w:rFonts w:ascii="TH SarabunPSK" w:hAnsi="TH SarabunPSK" w:cs="TH SarabunPSK"/>
          <w:b/>
          <w:bCs/>
          <w:sz w:val="32"/>
          <w:szCs w:val="32"/>
        </w:rPr>
        <w:t xml:space="preserve">IT Infrastructure Management) </w:t>
      </w:r>
      <w:r w:rsidRPr="00D55C95">
        <w:rPr>
          <w:rFonts w:ascii="TH SarabunPSK" w:hAnsi="TH SarabunPSK" w:cs="TH SarabunPSK"/>
          <w:b/>
          <w:bCs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มีสิทธิ์ที่จะพัฒนาโปรแกรมหรือฮาร์ดแวร</w:t>
      </w:r>
      <w:r>
        <w:rPr>
          <w:rFonts w:ascii="TH SarabunPSK" w:hAnsi="TH SarabunPSK" w:cs="TH SarabunPSK"/>
          <w:sz w:val="32"/>
          <w:szCs w:val="32"/>
          <w:cs/>
        </w:rPr>
        <w:t>์ใด ๆ แต่ต้องไม่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เนินการดังนี้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1. </w:t>
      </w:r>
      <w:r w:rsidRPr="00AE5CAF">
        <w:rPr>
          <w:rFonts w:ascii="TH SarabunPSK" w:hAnsi="TH SarabunPSK" w:cs="TH SarabunPSK"/>
          <w:sz w:val="32"/>
          <w:szCs w:val="32"/>
          <w:cs/>
        </w:rPr>
        <w:t>พัฒนาโปรแกรมหรือฮาร์ดแวร์ใด ๆที่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ลายกลไกลรักษาความปลอดภัยระบบ รวมทั้งการ</w:t>
      </w:r>
      <w:r>
        <w:rPr>
          <w:rFonts w:ascii="TH SarabunPSK" w:hAnsi="TH SarabunPSK" w:cs="TH SarabunPSK"/>
          <w:sz w:val="32"/>
          <w:szCs w:val="32"/>
          <w:cs/>
        </w:rPr>
        <w:t>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ในลักษณะเ</w:t>
      </w:r>
      <w:r>
        <w:rPr>
          <w:rFonts w:ascii="TH SarabunPSK" w:hAnsi="TH SarabunPSK" w:cs="TH SarabunPSK"/>
          <w:sz w:val="32"/>
          <w:szCs w:val="32"/>
          <w:cs/>
        </w:rPr>
        <w:t>ป็นการแอบใช้รหัสผ่าน การลักลอบท</w:t>
      </w:r>
      <w:r>
        <w:rPr>
          <w:rFonts w:ascii="TH SarabunPSK" w:hAnsi="TH SarabunPSK" w:cs="TH SarabunPSK" w:hint="cs"/>
          <w:sz w:val="32"/>
          <w:szCs w:val="32"/>
          <w:cs/>
        </w:rPr>
        <w:t>ำสำ</w:t>
      </w:r>
      <w:r w:rsidRPr="00AE5CAF">
        <w:rPr>
          <w:rFonts w:ascii="TH SarabunPSK" w:hAnsi="TH SarabunPSK" w:cs="TH SarabunPSK"/>
          <w:sz w:val="32"/>
          <w:szCs w:val="32"/>
          <w:cs/>
        </w:rPr>
        <w:t>เนาข้อมูลบุคคลอื่น หรือแกะรหัสผ่านของ</w:t>
      </w:r>
      <w:r>
        <w:rPr>
          <w:rFonts w:ascii="TH SarabunPSK" w:hAnsi="TH SarabunPSK" w:cs="TH SarabunPSK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บุคคลอื่น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2. </w:t>
      </w:r>
      <w:r w:rsidRPr="00AE5CAF">
        <w:rPr>
          <w:rFonts w:ascii="TH SarabunPSK" w:hAnsi="TH SarabunPSK" w:cs="TH SarabunPSK"/>
          <w:sz w:val="32"/>
          <w:szCs w:val="32"/>
          <w:cs/>
        </w:rPr>
        <w:t>พัฒน</w:t>
      </w:r>
      <w:r>
        <w:rPr>
          <w:rFonts w:ascii="TH SarabunPSK" w:hAnsi="TH SarabunPSK" w:cs="TH SarabunPSK"/>
          <w:sz w:val="32"/>
          <w:szCs w:val="32"/>
          <w:cs/>
        </w:rPr>
        <w:t>าโปรแกรมหรือฮาร์ดแวร์ใด ๆ ซึ่ง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ให้ผ</w:t>
      </w:r>
      <w:r>
        <w:rPr>
          <w:rFonts w:ascii="TH SarabunPSK" w:hAnsi="TH SarabunPSK" w:cs="TH SarabunPSK"/>
          <w:sz w:val="32"/>
          <w:szCs w:val="32"/>
          <w:cs/>
        </w:rPr>
        <w:t>ู้ใช้มีสิทธิ์และ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ดับควา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คัญในกา</w:t>
      </w:r>
      <w:r>
        <w:rPr>
          <w:rFonts w:ascii="TH SarabunPSK" w:hAnsi="TH SarabunPSK" w:cs="TH SarabunPSK" w:hint="cs"/>
          <w:sz w:val="32"/>
          <w:szCs w:val="32"/>
          <w:cs/>
        </w:rPr>
        <w:t>ร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ครอบครองทรัพยากรระบบมากกว่าผู้ใช้อื่น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3. </w:t>
      </w:r>
      <w:r>
        <w:rPr>
          <w:rFonts w:ascii="TH SarabunPSK" w:hAnsi="TH SarabunPSK" w:cs="TH SarabunPSK"/>
          <w:sz w:val="32"/>
          <w:szCs w:val="32"/>
          <w:cs/>
        </w:rPr>
        <w:t>พัฒนาโปรแกรมใดที่จะทาซ้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ตัวโปรแกรมหรือแฝงตัวโปรแกรมไปกับโปรแกรมอื่นในลักษณะเช่นเดียวกับหนอนหรือ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ไวรัส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คอมพิวเตอร์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4. </w:t>
      </w:r>
      <w:r w:rsidRPr="00AE5CAF">
        <w:rPr>
          <w:rFonts w:ascii="TH SarabunPSK" w:hAnsi="TH SarabunPSK" w:cs="TH SarabunPSK"/>
          <w:sz w:val="32"/>
          <w:szCs w:val="32"/>
          <w:cs/>
        </w:rPr>
        <w:t>พัฒนา</w:t>
      </w:r>
      <w:r>
        <w:rPr>
          <w:rFonts w:ascii="TH SarabunPSK" w:hAnsi="TH SarabunPSK" w:cs="TH SarabunPSK"/>
          <w:sz w:val="32"/>
          <w:szCs w:val="32"/>
          <w:cs/>
        </w:rPr>
        <w:t>โปรแกรมหรือฮาร์ดแวร์ใด ๆ ที่จ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ลายระบบ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ัดสิทธิ์การใช้งาน (</w:t>
      </w:r>
      <w:r w:rsidRPr="00AE5CAF">
        <w:rPr>
          <w:rFonts w:ascii="TH SarabunPSK" w:hAnsi="TH SarabunPSK" w:cs="TH SarabunPSK"/>
          <w:sz w:val="32"/>
          <w:szCs w:val="32"/>
        </w:rPr>
        <w:t xml:space="preserve">License)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ซอฟต์แวร์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5. </w:t>
      </w:r>
      <w:r>
        <w:rPr>
          <w:rFonts w:ascii="TH SarabunPSK" w:hAnsi="TH SarabunPSK" w:cs="TH SarabunPSK"/>
          <w:sz w:val="32"/>
          <w:szCs w:val="32"/>
          <w:cs/>
        </w:rPr>
        <w:t>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เสนอข้อมูลที่ผิดกฎหมาย ละเมิดลิขสิทธิ์ แสดงข้อความรูปภาพไม่เหมาะสมหรือขัดต่อศีลธรรมประเพณีอันดีงามของประเทศไทย กรณีผู้ใช้สร้างเว็บ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เพจ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บนเครือข่ายคอมพิวเตอร์ </w:t>
      </w:r>
      <w:r w:rsidRPr="00AE5CAF"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2. </w:t>
      </w:r>
      <w:r w:rsidRPr="00AE5CAF">
        <w:rPr>
          <w:rFonts w:ascii="TH SarabunPSK" w:hAnsi="TH SarabunPSK" w:cs="TH SarabunPSK"/>
          <w:sz w:val="32"/>
          <w:szCs w:val="32"/>
          <w:cs/>
        </w:rPr>
        <w:t>ห้ามเปิดหรือใช้งาน (</w:t>
      </w:r>
      <w:r w:rsidRPr="00AE5CAF">
        <w:rPr>
          <w:rFonts w:ascii="TH SarabunPSK" w:hAnsi="TH SarabunPSK" w:cs="TH SarabunPSK"/>
          <w:sz w:val="32"/>
          <w:szCs w:val="32"/>
        </w:rPr>
        <w:t xml:space="preserve">Run)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โปรแกรมประเภท </w:t>
      </w:r>
      <w:r w:rsidRPr="00AE5CAF">
        <w:rPr>
          <w:rFonts w:ascii="TH SarabunPSK" w:hAnsi="TH SarabunPSK" w:cs="TH SarabunPSK"/>
          <w:sz w:val="32"/>
          <w:szCs w:val="32"/>
        </w:rPr>
        <w:t xml:space="preserve">Peer-to-Peer </w:t>
      </w:r>
      <w:r w:rsidRPr="00AE5CAF">
        <w:rPr>
          <w:rFonts w:ascii="TH SarabunPSK" w:hAnsi="TH SarabunPSK" w:cs="TH SarabunPSK"/>
          <w:sz w:val="32"/>
          <w:szCs w:val="32"/>
          <w:cs/>
        </w:rPr>
        <w:t>หรือโปรแกรมที่มีความเสี่ยงใน</w:t>
      </w:r>
      <w:r>
        <w:rPr>
          <w:rFonts w:ascii="TH SarabunPSK" w:hAnsi="TH SarabunPSK" w:cs="TH SarabunPSK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ระดับเดียวกัน เช่น 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บิทเทอร์เรนท์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Pr="00AE5CAF">
        <w:rPr>
          <w:rFonts w:ascii="TH SarabunPSK" w:hAnsi="TH SarabunPSK" w:cs="TH SarabunPSK"/>
          <w:sz w:val="32"/>
          <w:szCs w:val="32"/>
        </w:rPr>
        <w:t>Bittorrent</w:t>
      </w:r>
      <w:proofErr w:type="spellEnd"/>
      <w:r w:rsidRPr="00AE5CAF">
        <w:rPr>
          <w:rFonts w:ascii="TH SarabunPSK" w:hAnsi="TH SarabunPSK" w:cs="TH SarabunPSK"/>
          <w:sz w:val="32"/>
          <w:szCs w:val="32"/>
        </w:rPr>
        <w:t xml:space="preserve">) , </w:t>
      </w:r>
      <w:r w:rsidRPr="00AE5CAF">
        <w:rPr>
          <w:rFonts w:ascii="TH SarabunPSK" w:hAnsi="TH SarabunPSK" w:cs="TH SarabunPSK"/>
          <w:sz w:val="32"/>
          <w:szCs w:val="32"/>
          <w:cs/>
        </w:rPr>
        <w:t>อีมูล (</w:t>
      </w:r>
      <w:proofErr w:type="spellStart"/>
      <w:r w:rsidRPr="00AE5CAF">
        <w:rPr>
          <w:rFonts w:ascii="TH SarabunPSK" w:hAnsi="TH SarabunPSK" w:cs="TH SarabunPSK"/>
          <w:sz w:val="32"/>
          <w:szCs w:val="32"/>
        </w:rPr>
        <w:t>Emule</w:t>
      </w:r>
      <w:proofErr w:type="spellEnd"/>
      <w:r w:rsidRPr="00AE5CAF"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/>
          <w:sz w:val="32"/>
          <w:szCs w:val="32"/>
          <w:cs/>
        </w:rPr>
        <w:t>เป็นต้น เว้นแต่จะได้รับอนุญาตจา</w:t>
      </w:r>
      <w:r>
        <w:rPr>
          <w:rFonts w:ascii="TH SarabunPSK" w:hAnsi="TH SarabunPSK" w:cs="TH SarabunPSK" w:hint="cs"/>
          <w:sz w:val="32"/>
          <w:szCs w:val="32"/>
          <w:cs/>
        </w:rPr>
        <w:t>ก</w:t>
      </w:r>
      <w:r w:rsidRPr="00AE5CAF">
        <w:rPr>
          <w:rFonts w:ascii="TH SarabunPSK" w:hAnsi="TH SarabunPSK" w:cs="TH SarabunPSK"/>
          <w:sz w:val="32"/>
          <w:szCs w:val="32"/>
          <w:cs/>
        </w:rPr>
        <w:t>ผู้บังคับบัญชา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3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ห้ามเปิดหรือใช้งาน (</w:t>
      </w:r>
      <w:r w:rsidRPr="00AE5CAF">
        <w:rPr>
          <w:rFonts w:ascii="TH SarabunPSK" w:hAnsi="TH SarabunPSK" w:cs="TH SarabunPSK"/>
          <w:sz w:val="32"/>
          <w:szCs w:val="32"/>
        </w:rPr>
        <w:t xml:space="preserve">Run) </w:t>
      </w:r>
      <w:r w:rsidRPr="00AE5CAF">
        <w:rPr>
          <w:rFonts w:ascii="TH SarabunPSK" w:hAnsi="TH SarabunPSK" w:cs="TH SarabunPSK"/>
          <w:sz w:val="32"/>
          <w:szCs w:val="32"/>
          <w:cs/>
        </w:rPr>
        <w:t>โปรแกรมออนไลน์ทุกประเภทเพื่อความบันเทิง เช่น การดูหนัง ฟังเพลง และเล่น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เกมส์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เป็นต้น ระหว่างปฏิบัติงาน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4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ห้ามใช้ทรัพยากรระบบสื่อสารทุกประเภท รวมถึง</w:t>
      </w:r>
      <w:r>
        <w:rPr>
          <w:rFonts w:ascii="TH SarabunPSK" w:hAnsi="TH SarabunPSK" w:cs="TH SarabunPSK"/>
          <w:sz w:val="32"/>
          <w:szCs w:val="32"/>
          <w:cs/>
        </w:rPr>
        <w:t>อุปกรณ์อื่นใด 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>ที่จัดเตรียมให้เพื่อการเผยแพร่ข้อมูล ข้อความ รูปภาพ หรือสิ่งอื่นใดที่มีลักษณะขัดต่อศีลธรรม ความมั่นคง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>ของประเทศ กฎหมาย หรือก</w:t>
      </w:r>
      <w:r>
        <w:rPr>
          <w:rFonts w:ascii="TH SarabunPSK" w:hAnsi="TH SarabunPSK" w:cs="TH SarabunPSK"/>
          <w:sz w:val="32"/>
          <w:szCs w:val="32"/>
          <w:cs/>
        </w:rPr>
        <w:t>ระทบต่อภารกิจ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5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ห้ามใช้ทรัพยากรทุ</w:t>
      </w:r>
      <w:r>
        <w:rPr>
          <w:rFonts w:ascii="TH SarabunPSK" w:hAnsi="TH SarabunPSK" w:cs="TH SarabunPSK"/>
          <w:sz w:val="32"/>
          <w:szCs w:val="32"/>
          <w:cs/>
        </w:rPr>
        <w:t>กประเภทที่เป็น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เพื่อประโยชน์ทางการค้า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6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/>
          <w:sz w:val="32"/>
          <w:szCs w:val="32"/>
          <w:cs/>
        </w:rPr>
        <w:t>ห้าม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ใด ๆ เพื่อการดักข้อมูลไม่ว่าจะเป็นข้อความ ภาพ เสียง หรือสิ่งอื่นใดในเครือข่ายระบบ</w:t>
      </w:r>
      <w:r>
        <w:rPr>
          <w:rFonts w:ascii="TH SarabunPSK" w:hAnsi="TH SarabunPSK" w:cs="TH SarabunPSK"/>
          <w:sz w:val="32"/>
          <w:szCs w:val="32"/>
          <w:cs/>
        </w:rPr>
        <w:t>สารสนเทศ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โดยเด็ดขาด ไม่ว่าจะด้วยวิธีการใด ๆ ก็ตาม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7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/>
          <w:sz w:val="32"/>
          <w:szCs w:val="32"/>
          <w:cs/>
        </w:rPr>
        <w:t>ห้าม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การรบกวน 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ลาย หรือ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ใ</w:t>
      </w:r>
      <w:r>
        <w:rPr>
          <w:rFonts w:ascii="TH SarabunPSK" w:hAnsi="TH SarabunPSK" w:cs="TH SarabunPSK"/>
          <w:sz w:val="32"/>
          <w:szCs w:val="32"/>
          <w:cs/>
        </w:rPr>
        <w:t>ห้ระบบสารสนเทศ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ต้องหยุดชะงัก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8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ห้ามใ</w:t>
      </w:r>
      <w:r>
        <w:rPr>
          <w:rFonts w:ascii="TH SarabunPSK" w:hAnsi="TH SarabunPSK" w:cs="TH SarabunPSK"/>
          <w:sz w:val="32"/>
          <w:szCs w:val="32"/>
          <w:cs/>
        </w:rPr>
        <w:t>ช้ระบบสารสนเทศ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เพื่อการควบคุมคอมพิวเตอร์หรือระบบสารสนเทศภายนอก โดยไม่ได้รับอนุญาตจากผู้มีอำนาจ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9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/>
          <w:sz w:val="32"/>
          <w:szCs w:val="32"/>
          <w:cs/>
        </w:rPr>
        <w:t>ห้าม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ใด ๆ อันมีลักษณะเป็นการลักลอบใช้งานหรือรับรู้รหัสส่วนบุคคลของผู้อื่น ไม่ว่า</w:t>
      </w:r>
      <w:r>
        <w:rPr>
          <w:rFonts w:ascii="TH SarabunPSK" w:hAnsi="TH SarabunPSK" w:cs="TH SarabunPSK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lastRenderedPageBreak/>
        <w:t xml:space="preserve">จะเป็นกรณีใด ๆ เพื่อประโยชน์ในการเข้าถึงข้อมูล หรือเพื่อการใช้ทรัพยากรก็ตาม </w:t>
      </w:r>
      <w:r w:rsidRPr="00AE5CAF"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10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/>
          <w:sz w:val="32"/>
          <w:szCs w:val="32"/>
          <w:cs/>
        </w:rPr>
        <w:t>ห้ามติดตั้งอุปกรณ์หรือ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ใด ๆ เพื่อให้สามารถเข้าถ</w:t>
      </w:r>
      <w:r>
        <w:rPr>
          <w:rFonts w:ascii="TH SarabunPSK" w:hAnsi="TH SarabunPSK" w:cs="TH SarabunPSK"/>
          <w:sz w:val="32"/>
          <w:szCs w:val="32"/>
          <w:cs/>
        </w:rPr>
        <w:t>ึงระบบสารสนเทศของโรงพยาบาล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  <w:cs/>
        </w:rPr>
        <w:t>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โดยไม่ได้รับอนุญาตจากผู้มีอำนาจ</w:t>
      </w:r>
    </w:p>
    <w:p w:rsidR="00E579B9" w:rsidRPr="00AE5CAF" w:rsidRDefault="00E579B9" w:rsidP="00E579B9">
      <w:pPr>
        <w:rPr>
          <w:rFonts w:ascii="TH SarabunPSK" w:hAnsi="TH SarabunPSK" w:cs="TH SarabunPSK"/>
          <w:sz w:val="32"/>
          <w:szCs w:val="32"/>
        </w:rPr>
      </w:pPr>
      <w:r w:rsidRPr="007C5BBC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วด </w:t>
      </w:r>
      <w:r w:rsidRPr="007C5BBC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7C5BBC">
        <w:rPr>
          <w:rFonts w:ascii="TH SarabunPSK" w:hAnsi="TH SarabunPSK" w:cs="TH SarabunPSK"/>
          <w:b/>
          <w:bCs/>
          <w:sz w:val="32"/>
          <w:szCs w:val="32"/>
          <w:cs/>
        </w:rPr>
        <w:t xml:space="preserve"> ว่าด้วยการปฏิบัติตามกฎหมายและข้อบังคับ (</w:t>
      </w:r>
      <w:r w:rsidRPr="007C5BBC">
        <w:rPr>
          <w:rFonts w:ascii="TH SarabunPSK" w:hAnsi="TH SarabunPSK" w:cs="TH SarabunPSK"/>
          <w:b/>
          <w:bCs/>
          <w:sz w:val="32"/>
          <w:szCs w:val="32"/>
        </w:rPr>
        <w:t xml:space="preserve">Law and Compliance) </w:t>
      </w:r>
      <w:r w:rsidRPr="007C5BBC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 </w:t>
      </w:r>
      <w:r w:rsidRPr="00AE5CAF">
        <w:rPr>
          <w:rFonts w:ascii="TH SarabunPSK" w:hAnsi="TH SarabunPSK" w:cs="TH SarabunPSK"/>
          <w:sz w:val="32"/>
          <w:szCs w:val="32"/>
          <w:cs/>
        </w:rPr>
        <w:t>บรรดากฎหมายใด ๆ ที่ได้ประกาศใช้ในประเทศไทยรว</w:t>
      </w:r>
      <w:r>
        <w:rPr>
          <w:rFonts w:ascii="TH SarabunPSK" w:hAnsi="TH SarabunPSK" w:cs="TH SarabunPSK"/>
          <w:sz w:val="32"/>
          <w:szCs w:val="32"/>
          <w:cs/>
        </w:rPr>
        <w:t>มทั้งกฎระเบียบ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>ถือว่าเป็นสิ่ง</w:t>
      </w:r>
      <w:r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คัญที่ผู้ใช้งานต้องตระหนักและปฏิ</w:t>
      </w:r>
      <w:r>
        <w:rPr>
          <w:rFonts w:ascii="TH SarabunPSK" w:hAnsi="TH SarabunPSK" w:cs="TH SarabunPSK"/>
          <w:sz w:val="32"/>
          <w:szCs w:val="32"/>
          <w:cs/>
        </w:rPr>
        <w:t>บัติตามอย่างเคร่งครัดและไม่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ความผิดนั้น ดังนั้น หากผู้ใช้งาน</w:t>
      </w:r>
      <w:r>
        <w:rPr>
          <w:rFonts w:ascii="TH SarabunPSK" w:hAnsi="TH SarabunPSK" w:cs="TH SarabunPSK"/>
          <w:sz w:val="32"/>
          <w:szCs w:val="32"/>
          <w:cs/>
        </w:rPr>
        <w:t>กระ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ผิดตามกฎหมายดังกล่าว ถือว่าความผิดนั้นเป็นความผิดส่วนบุคค</w:t>
      </w:r>
      <w:r>
        <w:rPr>
          <w:rFonts w:ascii="TH SarabunPSK" w:hAnsi="TH SarabunPSK" w:cs="TH SarabunPSK"/>
          <w:sz w:val="32"/>
          <w:szCs w:val="32"/>
          <w:cs/>
        </w:rPr>
        <w:t>ลซึ่งผู้ใช้งานจะต้องรับผิดชอบต่</w:t>
      </w:r>
      <w:r>
        <w:rPr>
          <w:rFonts w:ascii="TH SarabunPSK" w:hAnsi="TH SarabunPSK" w:cs="TH SarabunPSK" w:hint="cs"/>
          <w:sz w:val="32"/>
          <w:szCs w:val="32"/>
          <w:cs/>
        </w:rPr>
        <w:t>อ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ความผิดที่เกิดขึ้นเอง </w:t>
      </w:r>
      <w:r w:rsidRPr="00AE5CAF">
        <w:rPr>
          <w:rFonts w:ascii="TH SarabunPSK" w:hAnsi="TH SarabunPSK" w:cs="TH SarabunPSK"/>
          <w:sz w:val="32"/>
          <w:szCs w:val="32"/>
        </w:rPr>
        <w:t xml:space="preserve"> </w:t>
      </w:r>
    </w:p>
    <w:p w:rsidR="00E579B9" w:rsidRPr="00AE5CAF" w:rsidRDefault="00E579B9" w:rsidP="00E579B9">
      <w:pPr>
        <w:rPr>
          <w:rFonts w:ascii="TH SarabunPSK" w:hAnsi="TH SarabunPSK" w:cs="TH SarabunPSK"/>
          <w:sz w:val="32"/>
          <w:szCs w:val="32"/>
        </w:rPr>
      </w:pPr>
      <w:r w:rsidRPr="000E7377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วด </w:t>
      </w:r>
      <w:r w:rsidRPr="000E7377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0E7377">
        <w:rPr>
          <w:rFonts w:ascii="TH SarabunPSK" w:hAnsi="TH SarabunPSK" w:cs="TH SarabunPSK"/>
          <w:b/>
          <w:bCs/>
          <w:sz w:val="32"/>
          <w:szCs w:val="32"/>
          <w:cs/>
        </w:rPr>
        <w:t xml:space="preserve"> ว่าด้วยซอฟแวร์และลิขสิทธิ์ (</w:t>
      </w:r>
      <w:r w:rsidRPr="000E7377">
        <w:rPr>
          <w:rFonts w:ascii="TH SarabunPSK" w:hAnsi="TH SarabunPSK" w:cs="TH SarabunPSK"/>
          <w:b/>
          <w:bCs/>
          <w:sz w:val="32"/>
          <w:szCs w:val="32"/>
        </w:rPr>
        <w:t xml:space="preserve">Software Licensing and intellectual property) </w:t>
      </w:r>
      <w:r w:rsidRPr="000E7377">
        <w:rPr>
          <w:rFonts w:ascii="TH SarabunPSK" w:hAnsi="TH SarabunPSK" w:cs="TH SarabunPSK"/>
          <w:b/>
          <w:bCs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 </w:t>
      </w:r>
      <w:r>
        <w:rPr>
          <w:rFonts w:ascii="TH SarabunPSK" w:hAnsi="TH SarabunPSK" w:cs="TH SarabunPSK"/>
          <w:sz w:val="32"/>
          <w:szCs w:val="32"/>
          <w:cs/>
        </w:rPr>
        <w:t>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/>
          <w:sz w:val="32"/>
          <w:szCs w:val="32"/>
          <w:cs/>
        </w:rPr>
        <w:t>ได้ให้ความ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คัญต่อเรื่องทรัพย์สินทางปัญญา ดังนั้น ซอฟแวร์ที่โรงพยาบาลอนุญาตให้ใช้งานหรือที่โรงพยาบาลมีลิขสิทธิ์ ผู้ใช้งานสา</w:t>
      </w:r>
      <w:r>
        <w:rPr>
          <w:rFonts w:ascii="TH SarabunPSK" w:hAnsi="TH SarabunPSK" w:cs="TH SarabunPSK"/>
          <w:sz w:val="32"/>
          <w:szCs w:val="32"/>
          <w:cs/>
        </w:rPr>
        <w:t>มารถขอใช้งานได้ตามหน้าที่ ความ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ป็นและ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/>
          <w:sz w:val="32"/>
          <w:szCs w:val="32"/>
          <w:cs/>
        </w:rPr>
        <w:t>ห้ามไม่ให้ผู้ใช้งาน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ติดตั้งหรือใช้งานซอฟต์แวร์อื่นใดที่ไม่มีลิขสิทธิ์ หากมีการตรวจสอบพบความผิดฐาน</w:t>
      </w:r>
      <w:r>
        <w:rPr>
          <w:rFonts w:ascii="TH SarabunPSK" w:hAnsi="TH SarabunPSK" w:cs="TH SarabunPSK"/>
          <w:sz w:val="32"/>
          <w:szCs w:val="32"/>
          <w:cs/>
        </w:rPr>
        <w:t>ละเมิดลิขสิทธิ์ 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ถือว่าเป็นความผิดส่วนบุคคล ผู้ใช้งานจะต้องรับผิดชอบแต่เพียงผู้เดียว </w:t>
      </w:r>
      <w:r>
        <w:rPr>
          <w:rFonts w:ascii="TH SarabunPSK" w:hAnsi="TH SarabunPSK" w:cs="TH SarabunPSK"/>
          <w:sz w:val="32"/>
          <w:szCs w:val="32"/>
        </w:rPr>
        <w:br/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2. </w:t>
      </w:r>
      <w:r w:rsidRPr="00AE5CAF">
        <w:rPr>
          <w:rFonts w:ascii="TH SarabunPSK" w:hAnsi="TH SarabunPSK" w:cs="TH SarabunPSK"/>
          <w:sz w:val="32"/>
          <w:szCs w:val="32"/>
          <w:cs/>
        </w:rPr>
        <w:t>ซอฟแวร์ (</w:t>
      </w:r>
      <w:r w:rsidRPr="00AE5CAF">
        <w:rPr>
          <w:rFonts w:ascii="TH SarabunPSK" w:hAnsi="TH SarabunPSK" w:cs="TH SarabunPSK"/>
          <w:sz w:val="32"/>
          <w:szCs w:val="32"/>
        </w:rPr>
        <w:t xml:space="preserve">Software) </w:t>
      </w:r>
      <w:r>
        <w:rPr>
          <w:rFonts w:ascii="TH SarabunPSK" w:hAnsi="TH SarabunPSK" w:cs="TH SarabunPSK"/>
          <w:sz w:val="32"/>
          <w:szCs w:val="32"/>
          <w:cs/>
        </w:rPr>
        <w:t>ที่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ได้จัดเตร</w:t>
      </w:r>
      <w:r>
        <w:rPr>
          <w:rFonts w:ascii="TH SarabunPSK" w:hAnsi="TH SarabunPSK" w:cs="TH SarabunPSK"/>
          <w:sz w:val="32"/>
          <w:szCs w:val="32"/>
          <w:cs/>
        </w:rPr>
        <w:t>ียมไว้ให้ผู้ใช้งาน ถือเป็นสิ่งจ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ป็นต่อ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งาน ห้ามมิให้ผู้ใช้</w:t>
      </w:r>
      <w:r>
        <w:rPr>
          <w:rFonts w:ascii="TH SarabunPSK" w:hAnsi="TH SarabunPSK" w:cs="TH SarabunPSK"/>
          <w:sz w:val="32"/>
          <w:szCs w:val="32"/>
          <w:cs/>
        </w:rPr>
        <w:t>งาน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ติดตั้ง</w:t>
      </w:r>
      <w:r>
        <w:rPr>
          <w:rFonts w:ascii="TH SarabunPSK" w:hAnsi="TH SarabunPSK" w:cs="TH SarabunPSK"/>
          <w:sz w:val="32"/>
          <w:szCs w:val="32"/>
          <w:cs/>
        </w:rPr>
        <w:t xml:space="preserve"> ถอดถอน เปลี่ยนแปลง แก้ไข หรือ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เนา เพื่อ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ไปใช้งานที่อื่น</w:t>
      </w:r>
    </w:p>
    <w:p w:rsidR="00E579B9" w:rsidRPr="00AE5CAF" w:rsidRDefault="00E579B9" w:rsidP="00E579B9">
      <w:pPr>
        <w:rPr>
          <w:rFonts w:ascii="TH SarabunPSK" w:hAnsi="TH SarabunPSK" w:cs="TH SarabunPSK"/>
          <w:sz w:val="32"/>
          <w:szCs w:val="32"/>
        </w:rPr>
      </w:pPr>
      <w:r w:rsidRPr="004E03C2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วด </w:t>
      </w:r>
      <w:r w:rsidRPr="004E03C2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4E03C2">
        <w:rPr>
          <w:rFonts w:ascii="TH SarabunPSK" w:hAnsi="TH SarabunPSK" w:cs="TH SarabunPSK"/>
          <w:b/>
          <w:bCs/>
          <w:sz w:val="32"/>
          <w:szCs w:val="32"/>
          <w:cs/>
        </w:rPr>
        <w:t xml:space="preserve"> ว่าด้วยการป้องกันโปรแกรมไม่ประสงค์ดี (</w:t>
      </w:r>
      <w:r w:rsidRPr="004E03C2">
        <w:rPr>
          <w:rFonts w:ascii="TH SarabunPSK" w:hAnsi="TH SarabunPSK" w:cs="TH SarabunPSK"/>
          <w:b/>
          <w:bCs/>
          <w:sz w:val="32"/>
          <w:szCs w:val="32"/>
        </w:rPr>
        <w:t xml:space="preserve">Preventing </w:t>
      </w:r>
      <w:proofErr w:type="spellStart"/>
      <w:r w:rsidRPr="004E03C2">
        <w:rPr>
          <w:rFonts w:ascii="TH SarabunPSK" w:hAnsi="TH SarabunPSK" w:cs="TH SarabunPSK"/>
          <w:b/>
          <w:bCs/>
          <w:sz w:val="32"/>
          <w:szCs w:val="32"/>
        </w:rPr>
        <w:t>WalWare</w:t>
      </w:r>
      <w:proofErr w:type="spellEnd"/>
      <w:r w:rsidRPr="004E03C2">
        <w:rPr>
          <w:rFonts w:ascii="TH SarabunPSK" w:hAnsi="TH SarabunPSK" w:cs="TH SarabunPSK"/>
          <w:b/>
          <w:bCs/>
          <w:sz w:val="32"/>
          <w:szCs w:val="32"/>
        </w:rPr>
        <w:t xml:space="preserve">) </w:t>
      </w:r>
      <w:r w:rsidRPr="004E03C2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 </w:t>
      </w:r>
      <w:r w:rsidRPr="00AE5CAF">
        <w:rPr>
          <w:rFonts w:ascii="TH SarabunPSK" w:hAnsi="TH SarabunPSK" w:cs="TH SarabunPSK"/>
          <w:sz w:val="32"/>
          <w:szCs w:val="32"/>
          <w:cs/>
        </w:rPr>
        <w:t>คอมพิวเ</w:t>
      </w:r>
      <w:r>
        <w:rPr>
          <w:rFonts w:ascii="TH SarabunPSK" w:hAnsi="TH SarabunPSK" w:cs="TH SarabunPSK"/>
          <w:sz w:val="32"/>
          <w:szCs w:val="32"/>
          <w:cs/>
        </w:rPr>
        <w:t>ตอร์ของผู้ใช้งานติดตั้งโปรแกรมป</w:t>
      </w:r>
      <w:r>
        <w:rPr>
          <w:rFonts w:ascii="TH SarabunPSK" w:hAnsi="TH SarabunPSK" w:cs="TH SarabunPSK" w:hint="cs"/>
          <w:sz w:val="32"/>
          <w:szCs w:val="32"/>
          <w:cs/>
        </w:rPr>
        <w:t>้</w:t>
      </w:r>
      <w:r w:rsidRPr="00AE5CAF">
        <w:rPr>
          <w:rFonts w:ascii="TH SarabunPSK" w:hAnsi="TH SarabunPSK" w:cs="TH SarabunPSK"/>
          <w:sz w:val="32"/>
          <w:szCs w:val="32"/>
          <w:cs/>
        </w:rPr>
        <w:t>องกัน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ไวรัส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คอมพิวเตอร์ (</w:t>
      </w:r>
      <w:r w:rsidRPr="00AE5CAF">
        <w:rPr>
          <w:rFonts w:ascii="TH SarabunPSK" w:hAnsi="TH SarabunPSK" w:cs="TH SarabunPSK"/>
          <w:sz w:val="32"/>
          <w:szCs w:val="32"/>
        </w:rPr>
        <w:t xml:space="preserve">Antivirus) </w:t>
      </w:r>
      <w:r>
        <w:rPr>
          <w:rFonts w:ascii="TH SarabunPSK" w:hAnsi="TH SarabunPSK" w:cs="TH SarabunPSK"/>
          <w:sz w:val="32"/>
          <w:szCs w:val="32"/>
          <w:cs/>
        </w:rPr>
        <w:t>ตามที่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ได้ประกาศให้ใช้ เว้นแต่คอมพิวเตอร์นั้นเป็น</w:t>
      </w:r>
      <w:r>
        <w:rPr>
          <w:rFonts w:ascii="TH SarabunPSK" w:hAnsi="TH SarabunPSK" w:cs="TH SarabunPSK"/>
          <w:sz w:val="32"/>
          <w:szCs w:val="32"/>
          <w:cs/>
        </w:rPr>
        <w:t>เครื่องเพื่อการศึกษา พัฒนาระบบป</w:t>
      </w:r>
      <w:r>
        <w:rPr>
          <w:rFonts w:ascii="TH SarabunPSK" w:hAnsi="TH SarabunPSK" w:cs="TH SarabunPSK" w:hint="cs"/>
          <w:sz w:val="32"/>
          <w:szCs w:val="32"/>
          <w:cs/>
        </w:rPr>
        <w:t>้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องกัน โดยต้องได้รับอนุญาตจากผู้บังคับบัญชา </w:t>
      </w:r>
      <w:r>
        <w:rPr>
          <w:rFonts w:ascii="TH SarabunPSK" w:hAnsi="TH SarabunPSK" w:cs="TH SarabunPSK"/>
          <w:sz w:val="32"/>
          <w:szCs w:val="32"/>
        </w:rPr>
        <w:br/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2. </w:t>
      </w:r>
      <w:r w:rsidRPr="00AE5CAF">
        <w:rPr>
          <w:rFonts w:ascii="TH SarabunPSK" w:hAnsi="TH SarabunPSK" w:cs="TH SarabunPSK"/>
          <w:sz w:val="32"/>
          <w:szCs w:val="32"/>
          <w:cs/>
        </w:rPr>
        <w:t>บรรดาข้อมูล ไฟล์ ซอฟต์แวร์ หรือสิ่งอื่นใด ที่ได้รับจากผู้ใช้</w:t>
      </w:r>
      <w:r>
        <w:rPr>
          <w:rFonts w:ascii="TH SarabunPSK" w:hAnsi="TH SarabunPSK" w:cs="TH SarabunPSK"/>
          <w:sz w:val="32"/>
          <w:szCs w:val="32"/>
          <w:cs/>
        </w:rPr>
        <w:t>งานอื่นต้องได้รับการตรวจสอบ</w:t>
      </w:r>
      <w:proofErr w:type="spellStart"/>
      <w:r>
        <w:rPr>
          <w:rFonts w:ascii="TH SarabunPSK" w:hAnsi="TH SarabunPSK" w:cs="TH SarabunPSK"/>
          <w:sz w:val="32"/>
          <w:szCs w:val="32"/>
          <w:cs/>
        </w:rPr>
        <w:t>ไวรั</w:t>
      </w:r>
      <w:r>
        <w:rPr>
          <w:rFonts w:ascii="TH SarabunPSK" w:hAnsi="TH SarabunPSK" w:cs="TH SarabunPSK" w:hint="cs"/>
          <w:sz w:val="32"/>
          <w:szCs w:val="32"/>
          <w:cs/>
        </w:rPr>
        <w:t>ส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คอมพิวเตอร์และโปรแกรมไม่ประสงค์ดีก่อน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มาใช้งานหรือเก็บบันทึกทุกครั้ง </w:t>
      </w:r>
      <w:r>
        <w:rPr>
          <w:rFonts w:ascii="TH SarabunPSK" w:hAnsi="TH SarabunPSK" w:cs="TH SarabunPSK"/>
          <w:sz w:val="32"/>
          <w:szCs w:val="32"/>
        </w:rPr>
        <w:br/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3. </w:t>
      </w:r>
      <w:r>
        <w:rPr>
          <w:rFonts w:ascii="TH SarabunPSK" w:hAnsi="TH SarabunPSK" w:cs="TH SarabunPSK"/>
          <w:sz w:val="32"/>
          <w:szCs w:val="32"/>
          <w:cs/>
        </w:rPr>
        <w:t>ผู้ใช้งานต้อง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>
        <w:rPr>
          <w:rFonts w:ascii="TH SarabunPSK" w:hAnsi="TH SarabunPSK" w:cs="TH SarabunPSK"/>
          <w:sz w:val="32"/>
          <w:szCs w:val="32"/>
          <w:cs/>
        </w:rPr>
        <w:t>การปรับปรุงข้อมูลส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หรับตรวจสอบและปรับปรุงระบบปฏิบัติการ (</w:t>
      </w:r>
      <w:r w:rsidRPr="00AE5CAF">
        <w:rPr>
          <w:rFonts w:ascii="TH SarabunPSK" w:hAnsi="TH SarabunPSK" w:cs="TH SarabunPSK"/>
          <w:sz w:val="32"/>
          <w:szCs w:val="32"/>
        </w:rPr>
        <w:t xml:space="preserve">Update patch) </w:t>
      </w:r>
      <w:r w:rsidRPr="00AE5CAF">
        <w:rPr>
          <w:rFonts w:ascii="TH SarabunPSK" w:hAnsi="TH SarabunPSK" w:cs="TH SarabunPSK"/>
          <w:sz w:val="32"/>
          <w:szCs w:val="32"/>
          <w:cs/>
        </w:rPr>
        <w:t>ให้ใหม่</w:t>
      </w:r>
      <w:r>
        <w:rPr>
          <w:rFonts w:ascii="TH SarabunPSK" w:hAnsi="TH SarabunPSK" w:cs="TH SarabunPSK"/>
          <w:sz w:val="32"/>
          <w:szCs w:val="32"/>
          <w:cs/>
        </w:rPr>
        <w:t>เสมอ เพื่อเป็นการป</w:t>
      </w:r>
      <w:r>
        <w:rPr>
          <w:rFonts w:ascii="TH SarabunPSK" w:hAnsi="TH SarabunPSK" w:cs="TH SarabunPSK" w:hint="cs"/>
          <w:sz w:val="32"/>
          <w:szCs w:val="32"/>
          <w:cs/>
        </w:rPr>
        <w:t>้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องกันความเสียหายที่อาจเกิดขึ้น </w:t>
      </w:r>
      <w:r>
        <w:rPr>
          <w:rFonts w:ascii="TH SarabunPSK" w:hAnsi="TH SarabunPSK" w:cs="TH SarabunPSK"/>
          <w:sz w:val="32"/>
          <w:szCs w:val="32"/>
        </w:rPr>
        <w:br/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4. </w:t>
      </w:r>
      <w:r w:rsidRPr="00AE5CAF">
        <w:rPr>
          <w:rFonts w:ascii="TH SarabunPSK" w:hAnsi="TH SarabunPSK" w:cs="TH SarabunPSK"/>
          <w:sz w:val="32"/>
          <w:szCs w:val="32"/>
          <w:cs/>
        </w:rPr>
        <w:t>ผู้ใช้งานต้องพึงระวัง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ไวรัส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>และโปรแกรมไม่ประสงค์ดีตลอดเวลา เมื่อพบสิ่งผิดปกติ ผู้ใช้งานต้อง</w:t>
      </w:r>
      <w:r>
        <w:rPr>
          <w:rFonts w:ascii="TH SarabunPSK" w:hAnsi="TH SarabunPSK" w:cs="TH SarabunPSK" w:hint="cs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แจ้งเหตุแก่ผู้ดูแลระบบทราบ </w:t>
      </w:r>
      <w:r>
        <w:rPr>
          <w:rFonts w:ascii="TH SarabunPSK" w:hAnsi="TH SarabunPSK" w:cs="TH SarabunPSK"/>
          <w:sz w:val="32"/>
          <w:szCs w:val="32"/>
        </w:rPr>
        <w:br/>
        <w:t xml:space="preserve">          5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เมื่อผู้ใช้งานพบว่าเครื่องคอมพิวเตอร์ติด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ไวรัส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ผู้ใช้งานต้องไม่เชื่อมต่อเครื่องคอมพิวเตอร์เข้า</w:t>
      </w:r>
      <w:r>
        <w:rPr>
          <w:rFonts w:ascii="TH SarabunPSK" w:hAnsi="TH SarabunPSK" w:cs="TH SarabunPSK"/>
          <w:sz w:val="32"/>
          <w:szCs w:val="32"/>
          <w:cs/>
        </w:rPr>
        <w:br/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สู่เครือข่าย และต้องแจ้งแก่ผู้ดูแลระบบทราบ </w:t>
      </w:r>
      <w:r>
        <w:rPr>
          <w:rFonts w:ascii="TH SarabunPSK" w:hAnsi="TH SarabunPSK" w:cs="TH SarabunPSK"/>
          <w:sz w:val="32"/>
          <w:szCs w:val="32"/>
        </w:rPr>
        <w:br/>
      </w:r>
      <w:r>
        <w:rPr>
          <w:rFonts w:ascii="TH SarabunPSK" w:hAnsi="TH SarabunPSK" w:cs="TH SarabunPSK"/>
          <w:sz w:val="32"/>
          <w:szCs w:val="32"/>
        </w:rPr>
        <w:lastRenderedPageBreak/>
        <w:t xml:space="preserve">          6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/>
          <w:sz w:val="32"/>
          <w:szCs w:val="32"/>
          <w:cs/>
        </w:rPr>
        <w:t>ห้ามลักลอบ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สาเนา เปลี่ยนแปลง ลบทิ้ง ซึ่งข้อมูล ข้อความ เอกสาร หรือสิ่งใด ๆ ที่เป็นทรัพย์สินของ</w:t>
      </w:r>
      <w:r>
        <w:rPr>
          <w:rFonts w:ascii="TH SarabunPSK" w:hAnsi="TH SarabunPSK" w:cs="TH SarabunPSK"/>
          <w:sz w:val="32"/>
          <w:szCs w:val="32"/>
          <w:cs/>
        </w:rPr>
        <w:t>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หรือของผู้อ</w:t>
      </w:r>
      <w:r>
        <w:rPr>
          <w:rFonts w:ascii="TH SarabunPSK" w:hAnsi="TH SarabunPSK" w:cs="TH SarabunPSK"/>
          <w:sz w:val="32"/>
          <w:szCs w:val="32"/>
          <w:cs/>
        </w:rPr>
        <w:t>ื่น โดยไม่ได้รับอนุญาตจากผู้มีอ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นาจ </w:t>
      </w:r>
      <w:r>
        <w:rPr>
          <w:rFonts w:ascii="TH SarabunPSK" w:hAnsi="TH SarabunPSK" w:cs="TH SarabunPSK"/>
          <w:sz w:val="32"/>
          <w:szCs w:val="32"/>
        </w:rPr>
        <w:br/>
        <w:t xml:space="preserve">          7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/>
          <w:sz w:val="32"/>
          <w:szCs w:val="32"/>
          <w:cs/>
        </w:rPr>
        <w:t>ห้าม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AE5CAF">
        <w:rPr>
          <w:rFonts w:ascii="TH SarabunPSK" w:hAnsi="TH SarabunPSK" w:cs="TH SarabunPSK"/>
          <w:sz w:val="32"/>
          <w:szCs w:val="32"/>
          <w:cs/>
        </w:rPr>
        <w:t>การเผยแพร่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ไวรัส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คอมพิวเตอร์ </w:t>
      </w:r>
      <w:proofErr w:type="spellStart"/>
      <w:r w:rsidRPr="00AE5CAF">
        <w:rPr>
          <w:rFonts w:ascii="TH SarabunPSK" w:hAnsi="TH SarabunPSK" w:cs="TH SarabunPSK"/>
          <w:sz w:val="32"/>
          <w:szCs w:val="32"/>
          <w:cs/>
        </w:rPr>
        <w:t>มัลแวร์</w:t>
      </w:r>
      <w:proofErr w:type="spellEnd"/>
      <w:r w:rsidRPr="00AE5CAF">
        <w:rPr>
          <w:rFonts w:ascii="TH SarabunPSK" w:hAnsi="TH SarabunPSK" w:cs="TH SarabunPSK"/>
          <w:sz w:val="32"/>
          <w:szCs w:val="32"/>
          <w:cs/>
        </w:rPr>
        <w:t xml:space="preserve"> หรือโปรแกรมอันตรายใด ๆ ที่อาจก่อให้เกิดความเสียหายมาสู่</w:t>
      </w:r>
      <w:r>
        <w:rPr>
          <w:rFonts w:ascii="TH SarabunPSK" w:hAnsi="TH SarabunPSK" w:cs="TH SarabunPSK"/>
          <w:sz w:val="32"/>
          <w:szCs w:val="32"/>
          <w:cs/>
        </w:rPr>
        <w:t>ทรัพย์สินของ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</w:p>
    <w:p w:rsidR="00AC3612" w:rsidRDefault="00E579B9" w:rsidP="00FC589E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9241C2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มวด </w:t>
      </w:r>
      <w:r w:rsidRPr="009241C2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9241C2">
        <w:rPr>
          <w:rFonts w:ascii="TH SarabunPSK" w:hAnsi="TH SarabunPSK" w:cs="TH SarabunPSK"/>
          <w:b/>
          <w:bCs/>
          <w:sz w:val="32"/>
          <w:szCs w:val="32"/>
          <w:cs/>
        </w:rPr>
        <w:t xml:space="preserve"> ว่าด้วยการใช้งานระบบจดหมายอิเล็กทรอนิกส์ (</w:t>
      </w:r>
      <w:r w:rsidRPr="009241C2">
        <w:rPr>
          <w:rFonts w:ascii="TH SarabunPSK" w:hAnsi="TH SarabunPSK" w:cs="TH SarabunPSK"/>
          <w:b/>
          <w:bCs/>
          <w:sz w:val="32"/>
          <w:szCs w:val="32"/>
        </w:rPr>
        <w:t xml:space="preserve">Electronic mail) </w:t>
      </w:r>
      <w:r w:rsidRPr="009241C2">
        <w:rPr>
          <w:rFonts w:ascii="TH SarabunPSK" w:hAnsi="TH SarabunPSK" w:cs="TH SarabunPSK"/>
          <w:b/>
          <w:bCs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</w:t>
      </w:r>
      <w:r w:rsidRPr="00AE5CAF">
        <w:rPr>
          <w:rFonts w:ascii="TH SarabunPSK" w:hAnsi="TH SarabunPSK" w:cs="TH SarabunPSK"/>
          <w:sz w:val="32"/>
          <w:szCs w:val="32"/>
        </w:rPr>
        <w:t xml:space="preserve">1. </w:t>
      </w:r>
      <w:r w:rsidRPr="00AE5CAF">
        <w:rPr>
          <w:rFonts w:ascii="TH SarabunPSK" w:hAnsi="TH SarabunPSK" w:cs="TH SarabunPSK"/>
          <w:sz w:val="32"/>
          <w:szCs w:val="32"/>
          <w:cs/>
        </w:rPr>
        <w:t>ข้อปฏิบัติหรือข้อห้ามตามหมวดนี้ให้เป็นไปตามนโยบายความมั่นคงปลอดภัยระบบสารสนเทศว่าด้วยการใช้งานระบบจดหมายอิเล็กทรอนิกส์ (</w:t>
      </w:r>
      <w:r w:rsidRPr="00AE5CAF">
        <w:rPr>
          <w:rFonts w:ascii="TH SarabunPSK" w:hAnsi="TH SarabunPSK" w:cs="TH SarabunPSK"/>
          <w:sz w:val="32"/>
          <w:szCs w:val="32"/>
        </w:rPr>
        <w:t xml:space="preserve">E-mail Policy) 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ดังนี้</w:t>
      </w:r>
      <w:r>
        <w:rPr>
          <w:rFonts w:ascii="TH SarabunPSK" w:hAnsi="TH SarabunPSK" w:cs="TH SarabunPSK"/>
          <w:sz w:val="32"/>
          <w:szCs w:val="32"/>
        </w:rPr>
        <w:br/>
        <w:t xml:space="preserve">              </w:t>
      </w:r>
      <w:r w:rsidRPr="00AE5CAF">
        <w:rPr>
          <w:rFonts w:ascii="TH SarabunPSK" w:hAnsi="TH SarabunPSK" w:cs="TH SarabunPSK"/>
          <w:sz w:val="32"/>
          <w:szCs w:val="32"/>
        </w:rPr>
        <w:t>1.</w:t>
      </w:r>
      <w:r>
        <w:rPr>
          <w:rFonts w:ascii="TH SarabunPSK" w:hAnsi="TH SarabunPSK" w:cs="TH SarabunPSK"/>
          <w:sz w:val="32"/>
          <w:szCs w:val="32"/>
        </w:rPr>
        <w:t>1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ไม่ควรบันทึกหรือเก็บรหัสผ่าน (</w:t>
      </w:r>
      <w:r w:rsidRPr="00AE5CAF">
        <w:rPr>
          <w:rFonts w:ascii="TH SarabunPSK" w:hAnsi="TH SarabunPSK" w:cs="TH SarabunPSK"/>
          <w:sz w:val="32"/>
          <w:szCs w:val="32"/>
        </w:rPr>
        <w:t xml:space="preserve">Password)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ไว้ในระบบคอมพิวเตอร์ </w:t>
      </w:r>
      <w:r>
        <w:rPr>
          <w:rFonts w:ascii="TH SarabunPSK" w:hAnsi="TH SarabunPSK" w:cs="TH SarabunPSK"/>
          <w:sz w:val="32"/>
          <w:szCs w:val="32"/>
        </w:rPr>
        <w:br/>
        <w:t xml:space="preserve">              </w:t>
      </w:r>
      <w:r w:rsidRPr="00AE5CAF">
        <w:rPr>
          <w:rFonts w:ascii="TH SarabunPSK" w:hAnsi="TH SarabunPSK" w:cs="TH SarabunPSK"/>
          <w:sz w:val="32"/>
          <w:szCs w:val="32"/>
        </w:rPr>
        <w:t>1.</w:t>
      </w:r>
      <w:r>
        <w:rPr>
          <w:rFonts w:ascii="TH SarabunPSK" w:hAnsi="TH SarabunPSK" w:cs="TH SarabunPSK"/>
          <w:sz w:val="32"/>
          <w:szCs w:val="32"/>
        </w:rPr>
        <w:t>2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ควรเปลี่ยนรหัสผ่าน (</w:t>
      </w:r>
      <w:r w:rsidRPr="00AE5CAF">
        <w:rPr>
          <w:rFonts w:ascii="TH SarabunPSK" w:hAnsi="TH SarabunPSK" w:cs="TH SarabunPSK"/>
          <w:sz w:val="32"/>
          <w:szCs w:val="32"/>
        </w:rPr>
        <w:t xml:space="preserve">Password)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ทุก </w:t>
      </w:r>
      <w:r w:rsidRPr="00AE5CAF">
        <w:rPr>
          <w:rFonts w:ascii="TH SarabunPSK" w:hAnsi="TH SarabunPSK" w:cs="TH SarabunPSK"/>
          <w:sz w:val="32"/>
          <w:szCs w:val="32"/>
        </w:rPr>
        <w:t xml:space="preserve">3-6 </w:t>
      </w:r>
      <w:r w:rsidRPr="00AE5CAF">
        <w:rPr>
          <w:rFonts w:ascii="TH SarabunPSK" w:hAnsi="TH SarabunPSK" w:cs="TH SarabunPSK"/>
          <w:sz w:val="32"/>
          <w:szCs w:val="32"/>
          <w:cs/>
        </w:rPr>
        <w:t>เดือน</w:t>
      </w:r>
      <w:r>
        <w:rPr>
          <w:rFonts w:ascii="TH SarabunPSK" w:hAnsi="TH SarabunPSK" w:cs="TH SarabunPSK"/>
          <w:sz w:val="32"/>
          <w:szCs w:val="32"/>
        </w:rPr>
        <w:br/>
        <w:t xml:space="preserve">              1.3</w:t>
      </w:r>
      <w:r w:rsidRPr="00AE5CAF">
        <w:rPr>
          <w:rFonts w:ascii="TH SarabunPSK" w:hAnsi="TH SarabunPSK" w:cs="TH SarabunPSK"/>
          <w:sz w:val="32"/>
          <w:szCs w:val="32"/>
        </w:rPr>
        <w:t xml:space="preserve">. </w:t>
      </w:r>
      <w:r w:rsidRPr="00AE5CAF">
        <w:rPr>
          <w:rFonts w:ascii="TH SarabunPSK" w:hAnsi="TH SarabunPSK" w:cs="TH SarabunPSK"/>
          <w:sz w:val="32"/>
          <w:szCs w:val="32"/>
          <w:cs/>
        </w:rPr>
        <w:t>ไม่ควรใช้ที่อยู่จดหมายอิเล็กทรอนิกส์ (</w:t>
      </w:r>
      <w:r w:rsidRPr="00AE5CAF">
        <w:rPr>
          <w:rFonts w:ascii="TH SarabunPSK" w:hAnsi="TH SarabunPSK" w:cs="TH SarabunPSK"/>
          <w:sz w:val="32"/>
          <w:szCs w:val="32"/>
        </w:rPr>
        <w:t xml:space="preserve">Email address) 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ของผู้อื่นเพื่ออ่านหรือรับ ส่ง ข้อความ ยกเว้นแต่จะได้รับการยินยอมจากเจ้าของผู้ใช้บริการและให้ถือว่าเจ้าของจดหมายอิเล็กทรอนิกส์ </w:t>
      </w:r>
      <w:r w:rsidRPr="00AE5CAF">
        <w:rPr>
          <w:rFonts w:ascii="TH SarabunPSK" w:hAnsi="TH SarabunPSK" w:cs="TH SarabunPSK"/>
          <w:sz w:val="32"/>
          <w:szCs w:val="32"/>
        </w:rPr>
        <w:t xml:space="preserve">(Email) </w:t>
      </w:r>
      <w:r>
        <w:rPr>
          <w:rFonts w:ascii="TH SarabunPSK" w:hAnsi="TH SarabunPSK" w:cs="TH SarabunPSK"/>
          <w:sz w:val="32"/>
          <w:szCs w:val="32"/>
          <w:cs/>
        </w:rPr>
        <w:br/>
        <w:t>เป็</w:t>
      </w:r>
      <w:r>
        <w:rPr>
          <w:rFonts w:ascii="TH SarabunPSK" w:hAnsi="TH SarabunPSK" w:cs="TH SarabunPSK" w:hint="cs"/>
          <w:sz w:val="32"/>
          <w:szCs w:val="32"/>
          <w:cs/>
        </w:rPr>
        <w:t>น</w:t>
      </w:r>
      <w:r w:rsidRPr="00AE5CAF">
        <w:rPr>
          <w:rFonts w:ascii="TH SarabunPSK" w:hAnsi="TH SarabunPSK" w:cs="TH SarabunPSK"/>
          <w:sz w:val="32"/>
          <w:szCs w:val="32"/>
          <w:cs/>
        </w:rPr>
        <w:t>ผู้รับผิดชอบต่อการใช้งานในจดหมายอิเล็กทรอนิกส์ (</w:t>
      </w:r>
      <w:r w:rsidRPr="00AE5CAF">
        <w:rPr>
          <w:rFonts w:ascii="TH SarabunPSK" w:hAnsi="TH SarabunPSK" w:cs="TH SarabunPSK"/>
          <w:sz w:val="32"/>
          <w:szCs w:val="32"/>
        </w:rPr>
        <w:t xml:space="preserve">Email) </w:t>
      </w:r>
      <w:r>
        <w:rPr>
          <w:rFonts w:ascii="TH SarabunPSK" w:hAnsi="TH SarabunPSK" w:cs="TH SarabunPSK"/>
          <w:sz w:val="32"/>
          <w:szCs w:val="32"/>
          <w:cs/>
        </w:rPr>
        <w:t>ของต</w:t>
      </w:r>
      <w:r>
        <w:rPr>
          <w:rFonts w:ascii="TH SarabunPSK" w:hAnsi="TH SarabunPSK" w:cs="TH SarabunPSK" w:hint="cs"/>
          <w:sz w:val="32"/>
          <w:szCs w:val="32"/>
          <w:cs/>
        </w:rPr>
        <w:t>น</w:t>
      </w:r>
      <w:r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Pr="00AE5CAF">
        <w:rPr>
          <w:rFonts w:ascii="TH SarabunPSK" w:hAnsi="TH SarabunPSK" w:cs="TH SarabunPSK"/>
          <w:sz w:val="32"/>
          <w:szCs w:val="32"/>
        </w:rPr>
        <w:t>1.</w:t>
      </w:r>
      <w:r>
        <w:rPr>
          <w:rFonts w:ascii="TH SarabunPSK" w:hAnsi="TH SarabunPSK" w:cs="TH SarabunPSK"/>
          <w:sz w:val="32"/>
          <w:szCs w:val="32"/>
        </w:rPr>
        <w:t>4.</w:t>
      </w:r>
      <w:r w:rsidRPr="00AE5CAF">
        <w:rPr>
          <w:rFonts w:ascii="TH SarabunPSK" w:hAnsi="TH SarabunPSK" w:cs="TH SarabunPSK"/>
          <w:sz w:val="32"/>
          <w:szCs w:val="32"/>
        </w:rPr>
        <w:t xml:space="preserve"> </w:t>
      </w:r>
      <w:r w:rsidRPr="00AE5CAF">
        <w:rPr>
          <w:rFonts w:ascii="TH SarabunPSK" w:hAnsi="TH SarabunPSK" w:cs="TH SarabunPSK"/>
          <w:sz w:val="32"/>
          <w:szCs w:val="32"/>
          <w:cs/>
        </w:rPr>
        <w:t>หลังจากการใช้งานระบบจดหมายอิเล็กทรอนิกส์ (</w:t>
      </w:r>
      <w:r w:rsidRPr="00AE5CAF">
        <w:rPr>
          <w:rFonts w:ascii="TH SarabunPSK" w:hAnsi="TH SarabunPSK" w:cs="TH SarabunPSK"/>
          <w:sz w:val="32"/>
          <w:szCs w:val="32"/>
        </w:rPr>
        <w:t xml:space="preserve">Email) </w:t>
      </w:r>
      <w:r w:rsidRPr="00AE5CAF">
        <w:rPr>
          <w:rFonts w:ascii="TH SarabunPSK" w:hAnsi="TH SarabunPSK" w:cs="TH SarabunPSK"/>
          <w:sz w:val="32"/>
          <w:szCs w:val="32"/>
          <w:cs/>
        </w:rPr>
        <w:t>เสร็จสิ้นควรลงบันทึกออก (</w:t>
      </w:r>
      <w:r w:rsidRPr="00AE5CAF">
        <w:rPr>
          <w:rFonts w:ascii="TH SarabunPSK" w:hAnsi="TH SarabunPSK" w:cs="TH SarabunPSK"/>
          <w:sz w:val="32"/>
          <w:szCs w:val="32"/>
        </w:rPr>
        <w:t xml:space="preserve">Logout) </w:t>
      </w:r>
      <w:r w:rsidRPr="00AE5CAF">
        <w:rPr>
          <w:rFonts w:ascii="TH SarabunPSK" w:hAnsi="TH SarabunPSK" w:cs="TH SarabunPSK"/>
          <w:sz w:val="32"/>
          <w:szCs w:val="32"/>
          <w:cs/>
        </w:rPr>
        <w:t>ทุก</w:t>
      </w:r>
      <w:r>
        <w:rPr>
          <w:rFonts w:ascii="TH SarabunPSK" w:hAnsi="TH SarabunPSK" w:cs="TH SarabunPSK" w:hint="cs"/>
          <w:sz w:val="32"/>
          <w:szCs w:val="32"/>
          <w:cs/>
        </w:rPr>
        <w:t>ค</w:t>
      </w:r>
      <w:r w:rsidRPr="00AE5CAF">
        <w:rPr>
          <w:rFonts w:ascii="TH SarabunPSK" w:hAnsi="TH SarabunPSK" w:cs="TH SarabunPSK"/>
          <w:sz w:val="32"/>
          <w:szCs w:val="32"/>
          <w:cs/>
        </w:rPr>
        <w:t xml:space="preserve">รั้ง </w:t>
      </w:r>
      <w:r>
        <w:rPr>
          <w:rFonts w:ascii="TH SarabunPSK" w:hAnsi="TH SarabunPSK" w:cs="TH SarabunPSK"/>
          <w:sz w:val="32"/>
          <w:szCs w:val="32"/>
        </w:rPr>
        <w:br/>
      </w:r>
      <w:r w:rsidR="00261305" w:rsidRPr="00FC589E">
        <w:rPr>
          <w:rFonts w:ascii="TH SarabunPSK" w:hAnsi="TH SarabunPSK" w:cs="TH SarabunPSK"/>
          <w:sz w:val="32"/>
          <w:szCs w:val="32"/>
        </w:rPr>
        <w:t xml:space="preserve">                    </w:t>
      </w:r>
    </w:p>
    <w:p w:rsidR="00FC589E" w:rsidRPr="009E3624" w:rsidRDefault="00AC3612" w:rsidP="00FC589E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                    </w:t>
      </w:r>
      <w:proofErr w:type="gramStart"/>
      <w:r w:rsidR="00261305" w:rsidRPr="009E3624">
        <w:rPr>
          <w:rFonts w:ascii="TH SarabunPSK" w:hAnsi="TH SarabunPSK" w:cs="TH SarabunPSK"/>
          <w:b/>
          <w:bCs/>
          <w:sz w:val="32"/>
          <w:szCs w:val="32"/>
        </w:rPr>
        <w:t>QM 2.2.16</w:t>
      </w:r>
      <w:r w:rsidR="00261305"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="00261305"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เภสัชกรรมและการบำบัด</w:t>
      </w:r>
    </w:p>
    <w:p w:rsidR="00FC589E" w:rsidRPr="00FC589E" w:rsidRDefault="00FC589E" w:rsidP="00FC589E">
      <w:pPr>
        <w:tabs>
          <w:tab w:val="left" w:pos="0"/>
        </w:tabs>
        <w:spacing w:before="240" w:line="201" w:lineRule="auto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1.</w:t>
      </w:r>
      <w:r w:rsidRPr="00FC589E">
        <w:rPr>
          <w:rFonts w:ascii="TH SarabunPSK" w:eastAsia="Angsana New" w:hAnsi="TH SarabunPSK" w:cs="TH SarabunPSK"/>
          <w:sz w:val="32"/>
          <w:szCs w:val="32"/>
          <w:cs/>
        </w:rPr>
        <w:t>การสั่งใช้ยาของแพทย์ต้องพิจารณาสั่งใช้ยาตามกรอบบัญชียาหลักแห่งชาติให้แก่ผู้ป่วยก่อน  เว้นแต่กรณีที่แพทย์เห็นสมควรจ่ายยานอกบัญชียาหลักแห่งชาติ</w:t>
      </w:r>
    </w:p>
    <w:p w:rsidR="00FC589E" w:rsidRPr="00FC589E" w:rsidRDefault="00FC589E" w:rsidP="00FC589E">
      <w:pPr>
        <w:tabs>
          <w:tab w:val="left" w:pos="0"/>
        </w:tabs>
        <w:spacing w:before="240" w:line="198" w:lineRule="auto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2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สั่งใช้ยาต้องเป็นไปตามหลักวิชาการโดยพิจารณาถึงข้อบ่งใช้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ประสิทธิภาพทางคลินิก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 xml:space="preserve">ขนาดยา 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อุบัติการณ์และความรุนแรงของการเกิดอาการไม่พึงประสงค์จากยา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ความสะดวก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ของการบริหารยา รวมทั้งการยอมรับของผู้ป่วย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เกิดปฏิกิริยาระหว่างยา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อัตราการดื้อยา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ของเชื้อและมูลค่</w:t>
      </w:r>
      <w:r w:rsidRPr="00BC5A0F">
        <w:rPr>
          <w:rFonts w:ascii="TH SarabunPSK" w:eastAsia="Arial" w:hAnsi="TH SarabunPSK" w:cs="TH SarabunPSK"/>
          <w:sz w:val="32"/>
          <w:szCs w:val="32"/>
          <w:cs/>
        </w:rPr>
        <w:t>ายา</w:t>
      </w:r>
    </w:p>
    <w:p w:rsidR="00FC589E" w:rsidRPr="00BC5A0F" w:rsidRDefault="00FC589E" w:rsidP="00FC589E">
      <w:pPr>
        <w:tabs>
          <w:tab w:val="left" w:pos="0"/>
        </w:tabs>
        <w:spacing w:before="240" w:line="197" w:lineRule="auto"/>
        <w:ind w:right="880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3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บริหารยาทั้งการสั่งใช้ยา การจัดจ่ายยาให้ใช้ชื่อสามัญทางยา</w:t>
      </w:r>
      <w:r w:rsidRPr="00BC5A0F">
        <w:rPr>
          <w:rFonts w:ascii="TH SarabunPSK" w:eastAsia="Arial" w:hAnsi="TH SarabunPSK" w:cs="TH SarabunPSK"/>
          <w:sz w:val="32"/>
          <w:szCs w:val="32"/>
        </w:rPr>
        <w:t xml:space="preserve"> (</w:t>
      </w:r>
      <w:proofErr w:type="spellStart"/>
      <w:r w:rsidRPr="00BC5A0F">
        <w:rPr>
          <w:rFonts w:ascii="TH SarabunPSK" w:eastAsia="Arial" w:hAnsi="TH SarabunPSK" w:cs="TH SarabunPSK"/>
          <w:sz w:val="32"/>
          <w:szCs w:val="32"/>
        </w:rPr>
        <w:t>GenericName</w:t>
      </w:r>
      <w:proofErr w:type="spellEnd"/>
      <w:r w:rsidRPr="00BC5A0F">
        <w:rPr>
          <w:rFonts w:ascii="TH SarabunPSK" w:eastAsia="Arial" w:hAnsi="TH SarabunPSK" w:cs="TH SarabunPSK"/>
          <w:sz w:val="32"/>
          <w:szCs w:val="32"/>
        </w:rPr>
        <w:t xml:space="preserve">)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เป็นหลัก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พร้อมทั้งระบุขนาดและวิธีการใช้ยาที่ชัดเจน</w:t>
      </w:r>
    </w:p>
    <w:p w:rsidR="00FC589E" w:rsidRPr="00FC589E" w:rsidRDefault="00FC589E" w:rsidP="00FC589E">
      <w:pPr>
        <w:tabs>
          <w:tab w:val="left" w:pos="0"/>
        </w:tabs>
        <w:spacing w:before="240" w:line="201" w:lineRule="auto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4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ใช้คำย่อในการสั่งใช้ยาให้เป็นไปตามที่คณะกรรมการเภสัชกรรมและการบำบัดกำหนด</w:t>
      </w:r>
    </w:p>
    <w:p w:rsidR="00FC589E" w:rsidRPr="00FC589E" w:rsidRDefault="00FC589E" w:rsidP="00FC589E">
      <w:pPr>
        <w:tabs>
          <w:tab w:val="left" w:pos="0"/>
        </w:tabs>
        <w:spacing w:before="240" w:line="198" w:lineRule="auto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5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สั่งใช้ยาเสพติดให้โทษประเภทที่๒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rial" w:hAnsi="TH SarabunPSK" w:cs="TH SarabunPSK"/>
          <w:sz w:val="32"/>
          <w:szCs w:val="32"/>
        </w:rPr>
        <w:t xml:space="preserve">(Morphine, </w:t>
      </w:r>
      <w:proofErr w:type="spellStart"/>
      <w:r w:rsidRPr="00BC5A0F">
        <w:rPr>
          <w:rFonts w:ascii="TH SarabunPSK" w:eastAsia="Arial" w:hAnsi="TH SarabunPSK" w:cs="TH SarabunPSK"/>
          <w:sz w:val="32"/>
          <w:szCs w:val="32"/>
        </w:rPr>
        <w:t>Petidine</w:t>
      </w:r>
      <w:proofErr w:type="spellEnd"/>
      <w:r w:rsidRPr="00BC5A0F">
        <w:rPr>
          <w:rFonts w:ascii="TH SarabunPSK" w:eastAsia="Arial" w:hAnsi="TH SarabunPSK" w:cs="TH SarabunPSK"/>
          <w:sz w:val="32"/>
          <w:szCs w:val="32"/>
        </w:rPr>
        <w:t>, Fentanyl)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 xml:space="preserve">ต้องเขียนใบ </w:t>
      </w:r>
      <w:proofErr w:type="spellStart"/>
      <w:r w:rsidRPr="00BC5A0F">
        <w:rPr>
          <w:rFonts w:ascii="TH SarabunPSK" w:eastAsia="Angsana New" w:hAnsi="TH SarabunPSK" w:cs="TH SarabunPSK"/>
          <w:sz w:val="32"/>
          <w:szCs w:val="32"/>
          <w:cs/>
        </w:rPr>
        <w:t>ยส</w:t>
      </w:r>
      <w:proofErr w:type="spellEnd"/>
      <w:r w:rsidRPr="00BC5A0F">
        <w:rPr>
          <w:rFonts w:ascii="TH SarabunPSK" w:eastAsia="Arial" w:hAnsi="TH SarabunPSK" w:cs="TH SarabunPSK"/>
          <w:sz w:val="32"/>
          <w:szCs w:val="32"/>
        </w:rPr>
        <w:t>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๕ พร้อม ลงนามด้วยทุกครั้ง และไม่อนุญาตให้นำออกนอกโรงพยาบาล ยกเว้นกรณีที่มีคำสั่ง แพทย์เป็นลายลักษณ์อักษร</w:t>
      </w:r>
    </w:p>
    <w:p w:rsidR="00FC589E" w:rsidRPr="00FC589E" w:rsidRDefault="00FC589E" w:rsidP="00FC589E">
      <w:pPr>
        <w:tabs>
          <w:tab w:val="left" w:pos="0"/>
        </w:tabs>
        <w:spacing w:before="240" w:line="203" w:lineRule="auto"/>
        <w:ind w:right="-46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6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ยากลุ่มที่มีความเสี่ยงสูง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rial" w:hAnsi="TH SarabunPSK" w:cs="TH SarabunPSK"/>
          <w:sz w:val="32"/>
          <w:szCs w:val="32"/>
        </w:rPr>
        <w:t>(High Alert drug )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และการบริหาร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rial" w:hAnsi="TH SarabunPSK" w:cs="TH SarabunPSK"/>
          <w:sz w:val="32"/>
          <w:szCs w:val="32"/>
        </w:rPr>
        <w:t>Concentrated Electrolyte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 </w:t>
      </w:r>
      <w:r w:rsidRPr="00BC5A0F">
        <w:rPr>
          <w:rFonts w:ascii="TH SarabunPSK" w:eastAsia="Arial" w:hAnsi="TH SarabunPSK" w:cs="TH SarabunPSK"/>
          <w:sz w:val="32"/>
          <w:szCs w:val="32"/>
        </w:rPr>
        <w:t xml:space="preserve">Solution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ให้ปฏิบัติตามแนวทางการบริหารยา</w:t>
      </w:r>
      <w:r w:rsidRPr="00BC5A0F">
        <w:rPr>
          <w:rFonts w:ascii="TH SarabunPSK" w:eastAsia="Arial" w:hAnsi="TH SarabunPSK" w:cs="TH SarabunPSK"/>
          <w:sz w:val="32"/>
          <w:szCs w:val="32"/>
          <w:cs/>
        </w:rPr>
        <w:t>ที่มีความเสี่ยงสูง</w:t>
      </w:r>
    </w:p>
    <w:p w:rsidR="00FC589E" w:rsidRPr="00FC589E" w:rsidRDefault="00FC589E" w:rsidP="00FC589E">
      <w:pPr>
        <w:tabs>
          <w:tab w:val="left" w:pos="0"/>
        </w:tabs>
        <w:spacing w:before="240" w:line="196" w:lineRule="auto"/>
        <w:ind w:right="40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7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ใช้ยาปฏิชีวนะในโรค</w:t>
      </w:r>
      <w:r w:rsidRPr="00BC5A0F">
        <w:rPr>
          <w:rFonts w:ascii="TH SarabunPSK" w:eastAsia="Arial" w:hAnsi="TH SarabunPSK" w:cs="TH SarabunPSK"/>
          <w:sz w:val="32"/>
          <w:szCs w:val="32"/>
        </w:rPr>
        <w:t>URI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ท้องเสียเฉียบพลัน และแผลเลือดออก ให้ปฏิบัติตาม แนวทางการใช้ ยาปฏิชีวนะ</w:t>
      </w:r>
      <w:r w:rsidRPr="00BC5A0F">
        <w:rPr>
          <w:rFonts w:ascii="TH SarabunPSK" w:eastAsia="Arial" w:hAnsi="TH SarabunPSK" w:cs="TH SarabunPSK"/>
          <w:sz w:val="32"/>
          <w:szCs w:val="32"/>
          <w:cs/>
        </w:rPr>
        <w:t>สมเหตุผล</w:t>
      </w:r>
    </w:p>
    <w:p w:rsidR="00FC589E" w:rsidRPr="00FC589E" w:rsidRDefault="00FC589E" w:rsidP="00FC589E">
      <w:pPr>
        <w:tabs>
          <w:tab w:val="left" w:pos="0"/>
        </w:tabs>
        <w:spacing w:before="240" w:line="201" w:lineRule="auto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lastRenderedPageBreak/>
        <w:t>8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สั่งใช้ยาในบัญชียาหลักแห่งชาติที่อยู่ในบัญชี ง ต้องเป็นไปตามเงื่อนไขการใช้ยาและ</w:t>
      </w:r>
    </w:p>
    <w:p w:rsidR="00FC589E" w:rsidRPr="00FC589E" w:rsidRDefault="00FC589E" w:rsidP="00FC589E">
      <w:pPr>
        <w:tabs>
          <w:tab w:val="left" w:pos="0"/>
          <w:tab w:val="left" w:pos="8789"/>
        </w:tabs>
        <w:spacing w:before="240" w:line="216" w:lineRule="auto"/>
        <w:ind w:right="-46"/>
        <w:rPr>
          <w:rFonts w:ascii="TH SarabunPSK" w:eastAsia="Arial" w:hAnsi="TH SarabunPSK" w:cs="TH SarabunPSK"/>
          <w:sz w:val="32"/>
          <w:szCs w:val="32"/>
        </w:rPr>
      </w:pPr>
      <w:r w:rsidRPr="00BC5A0F">
        <w:rPr>
          <w:rFonts w:ascii="TH SarabunPSK" w:eastAsia="Angsana New" w:hAnsi="TH SarabunPSK" w:cs="TH SarabunPSK"/>
          <w:sz w:val="32"/>
          <w:szCs w:val="32"/>
          <w:cs/>
        </w:rPr>
        <w:t>ต้องบันทึกข้อมูลลงในแบบฟอร์ม เพื่อที่จะสามารถประเมินและตรวจสอบการใช้ยาได้</w:t>
      </w:r>
      <w:r w:rsidRPr="00BC5A0F">
        <w:rPr>
          <w:rFonts w:ascii="TH SarabunPSK" w:eastAsia="Arial" w:hAnsi="TH SarabunPSK" w:cs="TH SarabunPSK"/>
          <w:sz w:val="32"/>
          <w:szCs w:val="32"/>
        </w:rPr>
        <w:t xml:space="preserve"> (Drug utilization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rial" w:hAnsi="TH SarabunPSK" w:cs="TH SarabunPSK"/>
          <w:sz w:val="32"/>
          <w:szCs w:val="32"/>
        </w:rPr>
        <w:t>Evaluation (DUE ) / Drug Utilization Review ( DUR))</w:t>
      </w:r>
    </w:p>
    <w:p w:rsidR="00FC589E" w:rsidRPr="00BC5A0F" w:rsidRDefault="00FC589E" w:rsidP="00FC589E">
      <w:pPr>
        <w:tabs>
          <w:tab w:val="left" w:pos="0"/>
        </w:tabs>
        <w:spacing w:before="240" w:line="198" w:lineRule="auto"/>
        <w:ind w:right="40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9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เสนอยาเข้าหรือตัดออกบัญชียาโรงพยาบาล กำหนดให้มีการพิจารณาปีละ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 xml:space="preserve">๑ ครั้ง 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โดยอัตรายาในบัญชียาหลักแห่งชาติต้องไม่น้อยกว่าร้อยละ ๙๐ จำนวนรายการทั้งหมดไม่เกิน ๓๗๕ รายการ  และยาซึ่งผ่านการ พิจารณาอนุมัติโดยคณะกรรมการเภสัชกรรมและการบำบัดแล้ว จะจัดเป็นยาในบัญชียาโรงพยาบาล</w:t>
      </w:r>
    </w:p>
    <w:p w:rsidR="00FC589E" w:rsidRPr="00BC5A0F" w:rsidRDefault="00FC589E" w:rsidP="00FC589E">
      <w:pPr>
        <w:tabs>
          <w:tab w:val="left" w:pos="0"/>
          <w:tab w:val="left" w:pos="1509"/>
        </w:tabs>
        <w:spacing w:before="240" w:line="198" w:lineRule="auto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10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สั่งใช้ยานอกบัญชียาหลักแห่งชาติในกรณีผู้ป่วยมีสิทธิ์เบิกได้  ให้แพทย์ออกหนังสือรับรองความจำเป็นที่ต้องใช้ยานอกบัญชียาหลักแห่งชาติ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</w:p>
    <w:p w:rsidR="00FC589E" w:rsidRPr="00BC5A0F" w:rsidRDefault="00FC589E" w:rsidP="00FC589E">
      <w:pPr>
        <w:tabs>
          <w:tab w:val="left" w:pos="0"/>
          <w:tab w:val="left" w:pos="1509"/>
        </w:tabs>
        <w:spacing w:before="240" w:line="198" w:lineRule="auto"/>
        <w:ind w:right="-46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rial" w:hAnsi="TH SarabunPSK" w:cs="TH SarabunPSK" w:hint="cs"/>
          <w:sz w:val="32"/>
          <w:szCs w:val="32"/>
          <w:cs/>
        </w:rPr>
        <w:t>11.</w:t>
      </w:r>
      <w:r w:rsidRPr="00BC5A0F">
        <w:rPr>
          <w:rFonts w:ascii="TH SarabunPSK" w:eastAsia="Arial" w:hAnsi="TH SarabunPSK" w:cs="TH SarabunPSK"/>
          <w:sz w:val="32"/>
          <w:szCs w:val="32"/>
          <w:cs/>
        </w:rPr>
        <w:t>กรณีแพทย์หรือกลุ่มงานใดต้องการใช้ยานอกเหนือจากบัญชียาโรงพยาบาลแม่</w:t>
      </w:r>
      <w:proofErr w:type="spellStart"/>
      <w:r w:rsidRPr="00BC5A0F">
        <w:rPr>
          <w:rFonts w:ascii="TH SarabunPSK" w:eastAsia="Arial" w:hAnsi="TH SarabunPSK" w:cs="TH SarabunPSK"/>
          <w:sz w:val="32"/>
          <w:szCs w:val="32"/>
          <w:cs/>
        </w:rPr>
        <w:t>สรวย</w:t>
      </w:r>
      <w:proofErr w:type="spellEnd"/>
      <w:r w:rsidRPr="00BC5A0F">
        <w:rPr>
          <w:rFonts w:ascii="TH SarabunPSK" w:eastAsia="Arial" w:hAnsi="TH SarabunPSK" w:cs="TH SarabunPSK"/>
          <w:sz w:val="32"/>
          <w:szCs w:val="32"/>
          <w:cs/>
        </w:rPr>
        <w:t xml:space="preserve">  ให้ทำบันทึกข้อความขออนุมัติแจ้งเหตุผลและความจำเป็น  พร้อมลงชื่อแพทย์ที่เห็นชอบจำนวน ครึ่งหนึ่งขึ้นไป</w:t>
      </w:r>
      <w:r w:rsidRPr="00BC5A0F">
        <w:rPr>
          <w:rFonts w:ascii="TH SarabunPSK" w:eastAsia="Arial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rial" w:hAnsi="TH SarabunPSK" w:cs="TH SarabunPSK"/>
          <w:sz w:val="32"/>
          <w:szCs w:val="32"/>
          <w:cs/>
        </w:rPr>
        <w:t xml:space="preserve"> ผ่านหัวหน้าฝ่ายเภสัชกรรมเพื่อสืบค้นข้อมูลของยา เพื่อนำเสนอให้ผู้อำนวยการพิจารณาอนุมัติต่อไป</w:t>
      </w:r>
    </w:p>
    <w:p w:rsidR="00FC589E" w:rsidRPr="00FC589E" w:rsidRDefault="00FC589E" w:rsidP="00FC589E">
      <w:pPr>
        <w:tabs>
          <w:tab w:val="left" w:pos="0"/>
        </w:tabs>
        <w:spacing w:before="240" w:line="199" w:lineRule="auto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12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ลุ่มงานเภสัชกรรมจ่ายยาตามนโยบายและวิธีปฏิบัติ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ซึ่งได้รับมอบหมายจากคณะกรรมการ เภสัชกรรมและการบำบัดตามที่กำหนดไว้ในเภสัชตำรับอำนาจการคัดเลือกยาในชื่อการค้าใด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มอบให้เป็นหน้าที่ของกลุ่มงานเภสัชกรรมที่จะดูแลให้เป็น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 xml:space="preserve">ไปอย่างมีประสิทธิภาพ ยุติธรรม ตามระเบียบสำนักนายกรัฐมนตรีว่าด้วยการพัสดุ </w:t>
      </w:r>
      <w:proofErr w:type="spellStart"/>
      <w:r w:rsidRPr="00BC5A0F">
        <w:rPr>
          <w:rFonts w:ascii="TH SarabunPSK" w:eastAsia="Angsana New" w:hAnsi="TH SarabunPSK" w:cs="TH SarabunPSK"/>
          <w:sz w:val="32"/>
          <w:szCs w:val="32"/>
          <w:cs/>
        </w:rPr>
        <w:t>พรบ</w:t>
      </w:r>
      <w:proofErr w:type="spellEnd"/>
      <w:r w:rsidRPr="00BC5A0F">
        <w:rPr>
          <w:rFonts w:ascii="TH SarabunPSK" w:eastAsia="Angsana New" w:hAnsi="TH SarabunPSK" w:cs="TH SarabunPSK"/>
          <w:sz w:val="32"/>
          <w:szCs w:val="32"/>
          <w:cs/>
        </w:rPr>
        <w:t>.จัดซื้อจัดจ้าง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นโยบายของกระทรวง สาธารณสุข นโยบายของสำนักงานสาธารณสุข จังหวัดเชียงราย หรือระเบียบที่เกี่ยวข้อง</w:t>
      </w:r>
    </w:p>
    <w:p w:rsidR="00FC589E" w:rsidRPr="00FC589E" w:rsidRDefault="00FC589E" w:rsidP="00FC589E">
      <w:pPr>
        <w:tabs>
          <w:tab w:val="left" w:pos="0"/>
        </w:tabs>
        <w:spacing w:before="240" w:line="198" w:lineRule="auto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13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รณีที่มีการเรียกเก็บยาคืนจากผู้จำหน่าย เมื่อได้รับหมายเรียกหรือหนังสือแจ้งหรือคำสั่งใดๆให้เก็บยาคืน จะต้องถอนยานั้นออกจากการใช้ปกติทันที พร้อมแจ้งให้บุคลากรที่เกี่ยวข้อง รับทราบ  ยาที่ถูกเรียกเก็บคืนให้เก็บไว้ที่กลุ่มงานเภสัชกรรมและแยกเก็บจากยาที่ใช้ปกติ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จนกว่าจะถึง จัดของส่งคืนหรือมีคำสั่งเป็นอย่างอื่น</w:t>
      </w:r>
    </w:p>
    <w:p w:rsidR="00FC589E" w:rsidRPr="00FC589E" w:rsidRDefault="00FC589E" w:rsidP="00FC589E">
      <w:pPr>
        <w:tabs>
          <w:tab w:val="left" w:pos="0"/>
        </w:tabs>
        <w:spacing w:before="240" w:line="201" w:lineRule="auto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ngsana New" w:hAnsi="TH SarabunPSK" w:cs="TH SarabunPSK" w:hint="cs"/>
          <w:sz w:val="32"/>
          <w:szCs w:val="32"/>
          <w:cs/>
        </w:rPr>
        <w:t>14.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ารพัฒนาระบบบริการให้มีการใช้ยาอย่างสมเหตุผล</w:t>
      </w:r>
      <w:r w:rsidRPr="00BC5A0F">
        <w:rPr>
          <w:rFonts w:ascii="TH SarabunPSK" w:eastAsia="Arial" w:hAnsi="TH SarabunPSK" w:cs="TH SarabunPSK"/>
          <w:sz w:val="32"/>
          <w:szCs w:val="32"/>
        </w:rPr>
        <w:t xml:space="preserve"> (</w:t>
      </w:r>
      <w:proofErr w:type="spellStart"/>
      <w:r w:rsidRPr="00BC5A0F">
        <w:rPr>
          <w:rFonts w:ascii="TH SarabunPSK" w:eastAsia="Arial" w:hAnsi="TH SarabunPSK" w:cs="TH SarabunPSK"/>
          <w:sz w:val="32"/>
          <w:szCs w:val="32"/>
        </w:rPr>
        <w:t>RDU:Rational</w:t>
      </w:r>
      <w:proofErr w:type="spellEnd"/>
      <w:r w:rsidRPr="00BC5A0F">
        <w:rPr>
          <w:rFonts w:ascii="TH SarabunPSK" w:eastAsia="Arial" w:hAnsi="TH SarabunPSK" w:cs="TH SarabunPSK"/>
          <w:sz w:val="32"/>
          <w:szCs w:val="32"/>
        </w:rPr>
        <w:t xml:space="preserve"> Drug Use)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ให้เป็น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ไปตามการดำเนินตามที่คณะกรรมการเภสัชกรรมและการบำบัด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ำหนดมีเป้าหมายและ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ตัวชี้วัดสอดคล้อง</w:t>
      </w:r>
      <w:r w:rsidRPr="00BC5A0F">
        <w:rPr>
          <w:rFonts w:ascii="TH SarabunPSK" w:eastAsia="Angsana New" w:hAnsi="TH SarabunPSK" w:cs="TH SarabunPSK"/>
          <w:sz w:val="32"/>
          <w:szCs w:val="32"/>
        </w:rPr>
        <w:t xml:space="preserve"> </w:t>
      </w:r>
      <w:r w:rsidRPr="00BC5A0F">
        <w:rPr>
          <w:rFonts w:ascii="TH SarabunPSK" w:eastAsia="Angsana New" w:hAnsi="TH SarabunPSK" w:cs="TH SarabunPSK"/>
          <w:sz w:val="32"/>
          <w:szCs w:val="32"/>
          <w:cs/>
        </w:rPr>
        <w:t>กับนโยบายของจังหวัด</w:t>
      </w:r>
    </w:p>
    <w:p w:rsidR="00261305" w:rsidRPr="009E3624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FB52D3">
        <w:rPr>
          <w:rFonts w:ascii="TH SarabunPSK" w:hAnsi="TH SarabunPSK" w:cs="TH SarabunPSK"/>
          <w:sz w:val="32"/>
          <w:szCs w:val="32"/>
        </w:rPr>
        <w:t xml:space="preserve">                    </w:t>
      </w:r>
      <w:proofErr w:type="gramStart"/>
      <w:r w:rsidRPr="009E3624">
        <w:rPr>
          <w:rFonts w:ascii="TH SarabunPSK" w:hAnsi="TH SarabunPSK" w:cs="TH SarabunPSK"/>
          <w:b/>
          <w:bCs/>
          <w:sz w:val="32"/>
          <w:szCs w:val="32"/>
        </w:rPr>
        <w:t>QM 2.2.17</w:t>
      </w:r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การสร้างเสริมสุขภาพในชุมชน</w:t>
      </w:r>
    </w:p>
    <w:p w:rsidR="00D613B1" w:rsidRDefault="00D613B1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ส่งเสริม สนับสนุน การพัฒนาศักยภาพบุคลากรทุกระดับในการดูแลสร้างเสริมสุขภาพ ป้องกัน รักษา ฟื้นฟูสภาพอย่างต่อเนื่อง</w:t>
      </w:r>
    </w:p>
    <w:p w:rsidR="00D613B1" w:rsidRDefault="00D613B1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.ส่งเสริม สนับสนุนการมีสุขภาพดีและจัดการปัญหาสุขภาพตามแนวปรัชญาเศรษฐกิจพอเพียงที่ผสมผสานภูมิปัญญาไทยในท้องถิ่น</w:t>
      </w:r>
    </w:p>
    <w:p w:rsidR="001E0E9C" w:rsidRDefault="001E0E9C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ส่งเสริม สนับสนุน พัฒนา เชื่อมโยงระบบข้อมูลสารสนเทศเพื่อการมีส่วนร่วมของภาคีเครือข่ายสุขภาพทุกระดับในการสร้างสุขภาวะที่ดีในชุมชน</w:t>
      </w:r>
    </w:p>
    <w:p w:rsidR="00D72F29" w:rsidRDefault="00D72F29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4.จัดกิจกรรมรณรงค์และสื่อสารเพื่อการปรับเปลี่ยนพฤติกรรมสุขภาพ</w:t>
      </w:r>
    </w:p>
    <w:p w:rsidR="00E153CF" w:rsidRDefault="00E153CF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5.</w:t>
      </w:r>
      <w:r w:rsidR="00A37FFD">
        <w:rPr>
          <w:rFonts w:ascii="TH SarabunPSK" w:hAnsi="TH SarabunPSK" w:cs="TH SarabunPSK" w:hint="cs"/>
          <w:sz w:val="32"/>
          <w:szCs w:val="32"/>
          <w:cs/>
        </w:rPr>
        <w:t>สร้างมาตรการทางสังคมด้านสุขภาพเพื่อลดภัยโรคไม่ติดต่อเรื้อรัง</w:t>
      </w:r>
    </w:p>
    <w:p w:rsidR="00A37FFD" w:rsidRDefault="00A37FFD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6.พัฒนาพฤติกรรมสุขภาพของประชาชนทุกกลุ่มวัยโดยจัดการเรียนรู้ การพัฒนาทักษะและปัจจัยแวดล้อมที่เอื้อต่อการปรับเปลี่ยนพฤติกรรมที่พึงประสงค์</w:t>
      </w:r>
    </w:p>
    <w:p w:rsidR="00A37FFD" w:rsidRDefault="00A37FFD" w:rsidP="0026130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7.ส่งเสริมสนับสนุนการสร้างเสริมสุขภาพโดยการมีส่วนร่วมของบุคคล ครอบครัว และชุมชน</w:t>
      </w:r>
    </w:p>
    <w:p w:rsidR="00A37FFD" w:rsidRDefault="00A37FFD" w:rsidP="00261305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8.เฝ้าระวังและป้องกันโรคติดต่อที่สำคัญรวมทั้งการควบคุมโรค กรณีเกิดการระบาดในชุมชน</w:t>
      </w:r>
    </w:p>
    <w:p w:rsidR="00261305" w:rsidRPr="009E3624" w:rsidRDefault="00261305" w:rsidP="00BC42DB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D07575">
        <w:rPr>
          <w:rFonts w:ascii="TH SarabunPSK" w:hAnsi="TH SarabunPSK" w:cs="TH SarabunPSK"/>
          <w:sz w:val="32"/>
          <w:szCs w:val="32"/>
        </w:rPr>
        <w:t xml:space="preserve">                  </w:t>
      </w:r>
      <w:proofErr w:type="gramStart"/>
      <w:r w:rsidRPr="009E3624">
        <w:rPr>
          <w:rFonts w:ascii="TH SarabunPSK" w:hAnsi="TH SarabunPSK" w:cs="TH SarabunPSK"/>
          <w:b/>
          <w:bCs/>
          <w:sz w:val="32"/>
          <w:szCs w:val="32"/>
        </w:rPr>
        <w:t>QM 2.2.18</w:t>
      </w:r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</w:t>
      </w:r>
      <w:r w:rsidR="007F4379"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ดำเนินงานสุขศึกษาและพัฒนาพฤติกรรมสุขภาพ</w:t>
      </w:r>
    </w:p>
    <w:p w:rsidR="007F4379" w:rsidRDefault="007F4379" w:rsidP="009E3624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13346">
        <w:rPr>
          <w:rFonts w:ascii="TH SarabunPSK" w:hAnsi="TH SarabunPSK" w:cs="TH SarabunPSK"/>
          <w:sz w:val="32"/>
          <w:szCs w:val="32"/>
          <w:cs/>
        </w:rPr>
        <w:t>เนื่องด้วย</w:t>
      </w:r>
      <w:r>
        <w:rPr>
          <w:rFonts w:ascii="TH SarabunPSK" w:hAnsi="TH SarabunPSK" w:cs="TH SarabunPSK" w:hint="cs"/>
          <w:sz w:val="32"/>
          <w:szCs w:val="32"/>
          <w:cs/>
        </w:rPr>
        <w:t>สถานการณ์โรคติดต่อและโรคไม่ติดต่อเรื้อรังในพื้นที่อำเภอ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มีแนวโน้มสูงขึ้นโดยเฉพาะโรคเบาหวาน โรคความดันโลหิตสูง โรคหัวใจและหลอดเลือดและโรคมะเร็ง ดังนั้น โรงพยาบาล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 จึงได้มีนโยบายในการดำเนินงานสุขศึกษาและพัฒนาพฤติกรรมสุขภาพ ดังนี้</w:t>
      </w:r>
    </w:p>
    <w:p w:rsidR="007F4379" w:rsidRDefault="007F4379" w:rsidP="009E362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พัฒนาศักยภาพบุคลากรให้ความรู้ และทักษะในการปรับเปลี่ยนพฤติกรรมสุขภาพ</w:t>
      </w:r>
    </w:p>
    <w:p w:rsidR="007F4379" w:rsidRDefault="007F4379" w:rsidP="009E362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ส่งเสริมและพัฒนาพฤติกรรมสุขภาพ ๓ อ</w:t>
      </w:r>
      <w:r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๒ ส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ในบุคลากร ผู้รับบริการในโรงพยาบาล/โรงเรียน/ชุมชน</w:t>
      </w:r>
    </w:p>
    <w:p w:rsidR="007F4379" w:rsidRDefault="007F4379" w:rsidP="009E362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พัฒนาพฤติกรรมสุขภาพของประชาชนทุกกลุ่มวัย โดยจัดการเรียนรู้ การพัฒนาทักษะและการพัฒนาปัจจัยแวดล้อมที่เอื้อต่อการปรับเปลี่ยนพฤติกรรมที่พึงประสงค์</w:t>
      </w:r>
    </w:p>
    <w:p w:rsidR="007F4379" w:rsidRDefault="007F4379" w:rsidP="009E362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4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ส่งเสริมสนับสนุนประชาชนและภาคีเครือข่ายให้มีส่วนร่วมในการพัฒนาและปรับเปลี่ยนพฤติกรรมสุขภาพ</w:t>
      </w:r>
    </w:p>
    <w:p w:rsidR="007F4379" w:rsidRDefault="007F4379" w:rsidP="009E362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5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ส่งเสริมสนับสนุนให้มีการพัฒนาองค์ความรู้ ด้านสุขศึกษาและพฤติกรรมสุขภาพที่มีประสิทธิภาพต่อการแก้ปัญหาสาธารณสุขในพื้นที่</w:t>
      </w:r>
    </w:p>
    <w:p w:rsidR="007F4379" w:rsidRDefault="007F4379" w:rsidP="009E362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6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ให้ทุกหน่วยงานในโรงพยาบาลการดำเนินงานสุขศึกษาและพัฒนาพฤติกรรมสุขภาพโดย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บูรณา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การกับมาตรฐานคุณภาพบริการอื่นๆ</w:t>
      </w:r>
    </w:p>
    <w:p w:rsidR="007F4379" w:rsidRDefault="007F4379" w:rsidP="009E362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7</w:t>
      </w:r>
      <w:r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 w:hint="cs"/>
          <w:sz w:val="32"/>
          <w:szCs w:val="32"/>
          <w:cs/>
        </w:rPr>
        <w:t>พัฒนาการดำเนินงานสุขศึกษาและพฤติกรรมสุขภาพของโรงพยาบาลให้ได้มาตรฐานงานสุขศึกษาตามองค์ประกอบและสอดคล้องกับปัญหาสาธารณสุขในพื้นที่</w:t>
      </w:r>
    </w:p>
    <w:p w:rsidR="00261305" w:rsidRPr="009E3624" w:rsidRDefault="00261305" w:rsidP="00261305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</w:t>
      </w:r>
      <w:proofErr w:type="gramStart"/>
      <w:r w:rsidRPr="009E3624">
        <w:rPr>
          <w:rFonts w:ascii="TH SarabunPSK" w:hAnsi="TH SarabunPSK" w:cs="TH SarabunPSK"/>
          <w:b/>
          <w:bCs/>
          <w:sz w:val="32"/>
          <w:szCs w:val="32"/>
        </w:rPr>
        <w:t>QM 2.2.19</w:t>
      </w:r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9E36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การดูแลรักษาบำบัดฟื้นฟูผู้มีปัญหาสารเสพติด</w:t>
      </w:r>
    </w:p>
    <w:p w:rsidR="00C9685F" w:rsidRDefault="00C9685F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C9685F">
        <w:rPr>
          <w:rFonts w:ascii="TH SarabunPSK" w:hAnsi="TH SarabunPSK" w:cs="TH SarabunPSK"/>
          <w:sz w:val="32"/>
          <w:szCs w:val="32"/>
          <w:cs/>
        </w:rPr>
        <w:t>โรงพยาบาล</w:t>
      </w:r>
      <w:r>
        <w:rPr>
          <w:rFonts w:ascii="TH SarabunPSK" w:hAnsi="TH SarabunPSK" w:cs="TH SarabunPSK" w:hint="cs"/>
          <w:sz w:val="32"/>
          <w:szCs w:val="32"/>
          <w:cs/>
        </w:rPr>
        <w:t>แม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มีนโยบายและมาตรฐานด้านการดูแลรักษาบำบัดฟื้นฟูผู้มีปัญหาสารเสพติดดังนี้</w:t>
      </w:r>
    </w:p>
    <w:p w:rsidR="00C9685F" w:rsidRPr="00C9685F" w:rsidRDefault="00C9685F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1) จัดบริการด้านการบ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บัดรักษาผู้ติดยาเสพติดในโรงพยาบาลตามแนวทางการบ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 xml:space="preserve">บัดฟื้นฟูผู้ติดยาเสพติด ปีงบประมาณ2563 และส่งเสริมให้ผู้ป่วยยาเสพติดทุกรายสมัครเป็นสมาชิก </w:t>
      </w:r>
      <w:r w:rsidRPr="00C9685F">
        <w:rPr>
          <w:rFonts w:ascii="TH SarabunPSK" w:hAnsi="TH SarabunPSK" w:cs="TH SarabunPSK"/>
          <w:sz w:val="32"/>
          <w:szCs w:val="32"/>
        </w:rPr>
        <w:t>TO BE NUMBER ONE (</w:t>
      </w:r>
      <w:r w:rsidRPr="00C9685F">
        <w:rPr>
          <w:rFonts w:ascii="TH SarabunPSK" w:hAnsi="TH SarabunPSK" w:cs="TH SarabunPSK"/>
          <w:sz w:val="32"/>
          <w:szCs w:val="32"/>
          <w:cs/>
        </w:rPr>
        <w:t>ใครติดยายกมือขึ้น) ทั้งสนับสนุนและ ร่วม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เนินงานบ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บัดฟื้นฟูโดยการมีส่วนร่วมของชุมชน(</w:t>
      </w:r>
      <w:r w:rsidRPr="00C9685F">
        <w:rPr>
          <w:rFonts w:ascii="TH SarabunPSK" w:hAnsi="TH SarabunPSK" w:cs="TH SarabunPSK"/>
          <w:sz w:val="32"/>
          <w:szCs w:val="32"/>
        </w:rPr>
        <w:t>Community based treatment and rehabilitation ,</w:t>
      </w:r>
      <w:proofErr w:type="spellStart"/>
      <w:r w:rsidRPr="00C9685F">
        <w:rPr>
          <w:rFonts w:ascii="TH SarabunPSK" w:hAnsi="TH SarabunPSK" w:cs="TH SarabunPSK"/>
          <w:sz w:val="32"/>
          <w:szCs w:val="32"/>
        </w:rPr>
        <w:t>CBTx</w:t>
      </w:r>
      <w:proofErr w:type="spellEnd"/>
      <w:r w:rsidRPr="00C9685F">
        <w:rPr>
          <w:rFonts w:ascii="TH SarabunPSK" w:hAnsi="TH SarabunPSK" w:cs="TH SarabunPSK"/>
          <w:sz w:val="32"/>
          <w:szCs w:val="32"/>
        </w:rPr>
        <w:t xml:space="preserve"> )</w:t>
      </w:r>
    </w:p>
    <w:p w:rsidR="00C9685F" w:rsidRPr="00C9685F" w:rsidRDefault="00C9685F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C9685F">
        <w:rPr>
          <w:rFonts w:ascii="TH SarabunPSK" w:hAnsi="TH SarabunPSK" w:cs="TH SarabunPSK"/>
          <w:sz w:val="32"/>
          <w:szCs w:val="32"/>
          <w:cs/>
        </w:rPr>
        <w:t>2) พัฒนา จัดระบบบริการด้านการบ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บัดฟื้นฟูยาเสพติด(</w:t>
      </w:r>
      <w:r w:rsidRPr="00C9685F">
        <w:rPr>
          <w:rFonts w:ascii="TH SarabunPSK" w:hAnsi="TH SarabunPSK" w:cs="TH SarabunPSK"/>
          <w:sz w:val="32"/>
          <w:szCs w:val="32"/>
        </w:rPr>
        <w:t xml:space="preserve">service plan ) </w:t>
      </w:r>
      <w:r w:rsidRPr="00C9685F">
        <w:rPr>
          <w:rFonts w:ascii="TH SarabunPSK" w:hAnsi="TH SarabunPSK" w:cs="TH SarabunPSK"/>
          <w:sz w:val="32"/>
          <w:szCs w:val="32"/>
          <w:cs/>
        </w:rPr>
        <w:t>และมีระบบการปรึกษา ส่งต่อระหว่างสถาน</w:t>
      </w:r>
    </w:p>
    <w:p w:rsidR="00C9685F" w:rsidRPr="00C9685F" w:rsidRDefault="00C9685F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C9685F">
        <w:rPr>
          <w:rFonts w:ascii="TH SarabunPSK" w:hAnsi="TH SarabunPSK" w:cs="TH SarabunPSK"/>
          <w:sz w:val="32"/>
          <w:szCs w:val="32"/>
          <w:cs/>
        </w:rPr>
        <w:t>บริการระดับจังหวัด เพิ่มศักยภาพรองรับการส่งต่อผู้ป่วยยาเสพติดจากสถานบริการในจังหวัด จัดให้มีบริการหอผู้ป่วยในเพื่อรองรับ การดูแลผู้ป่วยยาเสพติดที่มีภาวะเร่งด่วนฉุกเฉินหรือมีภาวะก้าวร้าวเบื้องต้น ในพื้นที่ตามข้อเสนอแนะของกรมการแพทย์และกรมสุขภาพจิต</w:t>
      </w:r>
    </w:p>
    <w:p w:rsidR="00C9685F" w:rsidRPr="00C9685F" w:rsidRDefault="00C9685F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C9685F">
        <w:rPr>
          <w:rFonts w:ascii="TH SarabunPSK" w:hAnsi="TH SarabunPSK" w:cs="TH SarabunPSK"/>
          <w:sz w:val="32"/>
          <w:szCs w:val="32"/>
          <w:cs/>
        </w:rPr>
        <w:t>3) จัดบริการบ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บัดฟื้นฟูผู้ป่วยยาเสพติดที่มีความเสี่ยงต่อการก่อความรุนแรงตามแนวทางของกรมสุขภาพจิต 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 xml:space="preserve"> แนวทาง การปรึกษา ส่งต่อร่วมกับสถานบริการระดับพื้นที่ และเครือข่ายของสถาบันการแพทย์ฉุกเฉินแห่งชาติ (1669) โดยมีผู้รับผิดชอบที่ชัดเจนในโรงพยาบาล มีการจัด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และซ้อมแผนเผชิญเหตุกรณีเกิดเหตุการณ์ร่วมกันระหว่างสถานบริการและองค์กรภาคีอย่างต่อเนื่อง</w:t>
      </w:r>
    </w:p>
    <w:p w:rsidR="00C9685F" w:rsidRPr="00C9685F" w:rsidRDefault="00C9685F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C9685F">
        <w:rPr>
          <w:rFonts w:ascii="TH SarabunPSK" w:hAnsi="TH SarabunPSK" w:cs="TH SarabunPSK"/>
          <w:sz w:val="32"/>
          <w:szCs w:val="32"/>
          <w:cs/>
        </w:rPr>
        <w:t>4) สนับสนุนและร่วม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เนินงาน</w:t>
      </w:r>
      <w:proofErr w:type="spellStart"/>
      <w:r w:rsidRPr="00C9685F">
        <w:rPr>
          <w:rFonts w:ascii="TH SarabunPSK" w:hAnsi="TH SarabunPSK" w:cs="TH SarabunPSK"/>
          <w:sz w:val="32"/>
          <w:szCs w:val="32"/>
          <w:cs/>
        </w:rPr>
        <w:t>บูรณา</w:t>
      </w:r>
      <w:proofErr w:type="spellEnd"/>
      <w:r w:rsidRPr="00C9685F">
        <w:rPr>
          <w:rFonts w:ascii="TH SarabunPSK" w:hAnsi="TH SarabunPSK" w:cs="TH SarabunPSK"/>
          <w:sz w:val="32"/>
          <w:szCs w:val="32"/>
          <w:cs/>
        </w:rPr>
        <w:t>การบ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บัดฟื้นฟูโดยการมีส่วนร่วมของชุมชน(</w:t>
      </w:r>
      <w:r w:rsidRPr="00C9685F">
        <w:rPr>
          <w:rFonts w:ascii="TH SarabunPSK" w:hAnsi="TH SarabunPSK" w:cs="TH SarabunPSK"/>
          <w:sz w:val="32"/>
          <w:szCs w:val="32"/>
        </w:rPr>
        <w:t>Community based treatment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9685F">
        <w:rPr>
          <w:rFonts w:ascii="TH SarabunPSK" w:hAnsi="TH SarabunPSK" w:cs="TH SarabunPSK"/>
          <w:sz w:val="32"/>
          <w:szCs w:val="32"/>
        </w:rPr>
        <w:t>and rehabilitation ,</w:t>
      </w:r>
      <w:proofErr w:type="spellStart"/>
      <w:r w:rsidRPr="00C9685F">
        <w:rPr>
          <w:rFonts w:ascii="TH SarabunPSK" w:hAnsi="TH SarabunPSK" w:cs="TH SarabunPSK"/>
          <w:sz w:val="32"/>
          <w:szCs w:val="32"/>
        </w:rPr>
        <w:t>CBTx</w:t>
      </w:r>
      <w:proofErr w:type="spellEnd"/>
      <w:r w:rsidRPr="00C9685F">
        <w:rPr>
          <w:rFonts w:ascii="TH SarabunPSK" w:hAnsi="TH SarabunPSK" w:cs="TH SarabunPSK"/>
          <w:sz w:val="32"/>
          <w:szCs w:val="32"/>
        </w:rPr>
        <w:t xml:space="preserve"> )</w:t>
      </w:r>
      <w:r w:rsidRPr="00C9685F">
        <w:rPr>
          <w:rFonts w:ascii="TH SarabunPSK" w:hAnsi="TH SarabunPSK" w:cs="TH SarabunPSK"/>
          <w:sz w:val="32"/>
          <w:szCs w:val="32"/>
          <w:cs/>
        </w:rPr>
        <w:t>ในเขตพื้นที่รับผิดชอบ และสนับสนุน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เนินงานของพื้นที่อื่นๆในภาพรวมของจังหวัด</w:t>
      </w:r>
    </w:p>
    <w:p w:rsidR="00C9685F" w:rsidRPr="00C9685F" w:rsidRDefault="00C9685F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C9685F">
        <w:rPr>
          <w:rFonts w:ascii="TH SarabunPSK" w:hAnsi="TH SarabunPSK" w:cs="TH SarabunPSK"/>
          <w:sz w:val="32"/>
          <w:szCs w:val="32"/>
          <w:cs/>
        </w:rPr>
        <w:lastRenderedPageBreak/>
        <w:t>5) บันทึกข้อมูล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เนินงานด้านการบ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บัดฟื้นฟูยาเสพติด(</w:t>
      </w:r>
      <w:proofErr w:type="spellStart"/>
      <w:r w:rsidRPr="00C9685F">
        <w:rPr>
          <w:rFonts w:ascii="TH SarabunPSK" w:hAnsi="TH SarabunPSK" w:cs="TH SarabunPSK"/>
          <w:sz w:val="32"/>
          <w:szCs w:val="32"/>
          <w:cs/>
        </w:rPr>
        <w:t>บสต</w:t>
      </w:r>
      <w:proofErr w:type="spellEnd"/>
      <w:r w:rsidRPr="00C9685F">
        <w:rPr>
          <w:rFonts w:ascii="TH SarabunPSK" w:hAnsi="TH SarabunPSK" w:cs="TH SarabunPSK"/>
          <w:sz w:val="32"/>
          <w:szCs w:val="32"/>
          <w:cs/>
        </w:rPr>
        <w:t>.)และข้อมูล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ลังพลผู้ปฏิบัติงานด้านยาเสพติดใน</w:t>
      </w:r>
    </w:p>
    <w:p w:rsidR="00C9685F" w:rsidRPr="00C9685F" w:rsidRDefault="00C9685F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C9685F">
        <w:rPr>
          <w:rFonts w:ascii="TH SarabunPSK" w:hAnsi="TH SarabunPSK" w:cs="TH SarabunPSK"/>
          <w:sz w:val="32"/>
          <w:szCs w:val="32"/>
          <w:cs/>
        </w:rPr>
        <w:t>ระดับโรงพยาบาล ให้มีความครบถ้วน สมบูรณ์ เป็นปัจจุบัน และ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กับติดตาม การ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เนินงานอย่างต่อเนื่อง</w:t>
      </w:r>
    </w:p>
    <w:p w:rsidR="00C9685F" w:rsidRDefault="00C9685F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C9685F">
        <w:rPr>
          <w:rFonts w:ascii="TH SarabunPSK" w:hAnsi="TH SarabunPSK" w:cs="TH SarabunPSK"/>
          <w:sz w:val="32"/>
          <w:szCs w:val="32"/>
          <w:cs/>
        </w:rPr>
        <w:t>(6) สนับสนุน พัฒนาศักยภาพบุคลากร วิชาการด้านการบ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C9685F">
        <w:rPr>
          <w:rFonts w:ascii="TH SarabunPSK" w:hAnsi="TH SarabunPSK" w:cs="TH SarabunPSK"/>
          <w:sz w:val="32"/>
          <w:szCs w:val="32"/>
          <w:cs/>
        </w:rPr>
        <w:t>บัดรักษายาเสพติดระดับจังหวัดและหน่วยงานภาคีที่เกี่ยวข้อง</w:t>
      </w:r>
    </w:p>
    <w:p w:rsidR="00521DA5" w:rsidRDefault="00261305" w:rsidP="00890A58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</w:t>
      </w:r>
    </w:p>
    <w:p w:rsidR="00261305" w:rsidRPr="006038EE" w:rsidRDefault="00261305" w:rsidP="00FF3D08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2.2.20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การดูแลผู้ป่วย</w:t>
      </w:r>
    </w:p>
    <w:p w:rsidR="00FF0BC3" w:rsidRPr="00FF0BC3" w:rsidRDefault="00FF0BC3" w:rsidP="00FF0BC3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FF0BC3">
        <w:rPr>
          <w:rFonts w:ascii="TH SarabunPSK" w:hAnsi="TH SarabunPSK" w:cs="TH SarabunPSK"/>
          <w:b/>
          <w:bCs/>
          <w:sz w:val="32"/>
          <w:szCs w:val="32"/>
          <w:cs/>
        </w:rPr>
        <w:t>พันธ</w:t>
      </w:r>
      <w:proofErr w:type="spellEnd"/>
      <w:r w:rsidRPr="00FF0BC3">
        <w:rPr>
          <w:rFonts w:ascii="TH SarabunPSK" w:hAnsi="TH SarabunPSK" w:cs="TH SarabunPSK"/>
          <w:b/>
          <w:bCs/>
          <w:sz w:val="32"/>
          <w:szCs w:val="32"/>
          <w:cs/>
        </w:rPr>
        <w:t>กิจ</w:t>
      </w:r>
    </w:p>
    <w:p w:rsidR="00FF0BC3" w:rsidRPr="00FF0BC3" w:rsidRDefault="00FF0BC3" w:rsidP="00FF0BC3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F0BC3">
        <w:rPr>
          <w:rFonts w:ascii="TH SarabunPSK" w:hAnsi="TH SarabunPSK" w:cs="TH SarabunPSK"/>
          <w:sz w:val="32"/>
          <w:szCs w:val="32"/>
          <w:cs/>
        </w:rPr>
        <w:t>พัฒนาและวางระบบการดูแลผู้ป่วยทั้งโรคฉุกเฉินและไม่ฉุกเฉิน สาขาอายุรก</w:t>
      </w:r>
      <w:proofErr w:type="spellStart"/>
      <w:r w:rsidRPr="00FF0BC3">
        <w:rPr>
          <w:rFonts w:ascii="TH SarabunPSK" w:hAnsi="TH SarabunPSK" w:cs="TH SarabunPSK"/>
          <w:sz w:val="32"/>
          <w:szCs w:val="32"/>
          <w:cs/>
        </w:rPr>
        <w:t>รรม</w:t>
      </w:r>
      <w:proofErr w:type="spellEnd"/>
      <w:r w:rsidRPr="00FF0BC3">
        <w:rPr>
          <w:rFonts w:ascii="TH SarabunPSK" w:hAnsi="TH SarabunPSK" w:cs="TH SarabunPSK"/>
          <w:sz w:val="32"/>
          <w:szCs w:val="32"/>
          <w:cs/>
        </w:rPr>
        <w:t xml:space="preserve"> ศัลยกรรม สูติกรรม </w:t>
      </w:r>
      <w:r w:rsidR="006038EE">
        <w:rPr>
          <w:rFonts w:ascii="TH SarabunPSK" w:hAnsi="TH SarabunPSK" w:cs="TH SarabunPSK" w:hint="cs"/>
          <w:sz w:val="32"/>
          <w:szCs w:val="32"/>
          <w:cs/>
        </w:rPr>
        <w:t xml:space="preserve">        </w:t>
      </w:r>
      <w:r w:rsidRPr="00FF0BC3">
        <w:rPr>
          <w:rFonts w:ascii="TH SarabunPSK" w:hAnsi="TH SarabunPSK" w:cs="TH SarabunPSK"/>
          <w:sz w:val="32"/>
          <w:szCs w:val="32"/>
          <w:cs/>
        </w:rPr>
        <w:t>ทันตก</w:t>
      </w:r>
      <w:proofErr w:type="spellStart"/>
      <w:r w:rsidRPr="00FF0BC3">
        <w:rPr>
          <w:rFonts w:ascii="TH SarabunPSK" w:hAnsi="TH SarabunPSK" w:cs="TH SarabunPSK"/>
          <w:sz w:val="32"/>
          <w:szCs w:val="32"/>
          <w:cs/>
        </w:rPr>
        <w:t>รรม</w:t>
      </w:r>
      <w:proofErr w:type="spellEnd"/>
      <w:r w:rsidRPr="00FF0BC3">
        <w:rPr>
          <w:rFonts w:ascii="TH SarabunPSK" w:hAnsi="TH SarabunPSK" w:cs="TH SarabunPSK"/>
          <w:sz w:val="32"/>
          <w:szCs w:val="32"/>
          <w:cs/>
        </w:rPr>
        <w:t xml:space="preserve"> เวชกรรมฟื้นฟูและการสร้างเสริมสุขภาพ ครอบคลุมกระบวนการดูแลตั้งแต่การเข้าถึงและเข้ารับบริการ การประเมินผู้ป่วย การวางแผน การดูแล การให้ข้อมูลและการเสริมพลังและดูแลต่อเนื่อง ติดตามทบทวนรายงานอุบัติการณ์ที่เกิดขึ้นในการดูแลผู้ป่วย เพื่อนำไปสู่การวางแนวทางการดูแลให้ผู้ใช้บริการได้รับบริการที่มีมาตรฐานและมีความปลอดภัย </w:t>
      </w:r>
    </w:p>
    <w:p w:rsidR="00FF0BC3" w:rsidRPr="00FF0BC3" w:rsidRDefault="00FF0BC3" w:rsidP="00FF0BC3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F0BC3">
        <w:rPr>
          <w:rFonts w:ascii="TH SarabunPSK" w:hAnsi="TH SarabunPSK" w:cs="TH SarabunPSK"/>
          <w:b/>
          <w:bCs/>
          <w:sz w:val="32"/>
          <w:szCs w:val="32"/>
          <w:cs/>
        </w:rPr>
        <w:t>ขอบเขตบริการ</w:t>
      </w:r>
    </w:p>
    <w:p w:rsidR="00FF0BC3" w:rsidRPr="00FF0BC3" w:rsidRDefault="00FF0BC3" w:rsidP="00FF0BC3">
      <w:pPr>
        <w:spacing w:after="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FF0BC3">
        <w:rPr>
          <w:rFonts w:ascii="TH SarabunPSK" w:hAnsi="TH SarabunPSK" w:cs="TH SarabunPSK"/>
          <w:sz w:val="32"/>
          <w:szCs w:val="32"/>
        </w:rPr>
        <w:t>1.</w:t>
      </w:r>
      <w:r w:rsidRPr="00FF0BC3">
        <w:rPr>
          <w:rFonts w:ascii="TH SarabunPSK" w:hAnsi="TH SarabunPSK" w:cs="TH SarabunPSK"/>
          <w:sz w:val="32"/>
          <w:szCs w:val="32"/>
          <w:cs/>
        </w:rPr>
        <w:t xml:space="preserve">กำหนดแนวทางและมาตรฐานการดูแลผู้ป่วย โดยครอบคลุมทั้งด้านการส่งเสริม ป้องกัน รักษา ฟื้นฟู </w:t>
      </w:r>
    </w:p>
    <w:p w:rsidR="00FF0BC3" w:rsidRPr="00FF0BC3" w:rsidRDefault="00FF0BC3" w:rsidP="00FF0BC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F0BC3">
        <w:rPr>
          <w:rFonts w:ascii="TH SarabunPSK" w:hAnsi="TH SarabunPSK" w:cs="TH SarabunPSK"/>
          <w:sz w:val="32"/>
          <w:szCs w:val="32"/>
          <w:cs/>
        </w:rPr>
        <w:t>และการดูแลต่อเนื่องถึงชุมชน ร่วมกับ</w:t>
      </w:r>
      <w:proofErr w:type="spellStart"/>
      <w:r w:rsidRPr="00FF0BC3">
        <w:rPr>
          <w:rFonts w:ascii="TH SarabunPSK" w:hAnsi="TH SarabunPSK" w:cs="TH SarabunPSK"/>
          <w:sz w:val="32"/>
          <w:szCs w:val="32"/>
          <w:cs/>
        </w:rPr>
        <w:t>ทีมสห</w:t>
      </w:r>
      <w:proofErr w:type="spellEnd"/>
      <w:r w:rsidRPr="00FF0BC3">
        <w:rPr>
          <w:rFonts w:ascii="TH SarabunPSK" w:hAnsi="TH SarabunPSK" w:cs="TH SarabunPSK"/>
          <w:sz w:val="32"/>
          <w:szCs w:val="32"/>
          <w:cs/>
        </w:rPr>
        <w:t>สาขาวิชาชีพ</w:t>
      </w:r>
    </w:p>
    <w:p w:rsidR="00FF0BC3" w:rsidRPr="00FF0BC3" w:rsidRDefault="00FF0BC3" w:rsidP="00FF0BC3">
      <w:pPr>
        <w:spacing w:after="0" w:line="240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FF0BC3">
        <w:rPr>
          <w:rFonts w:ascii="TH SarabunPSK" w:hAnsi="TH SarabunPSK" w:cs="TH SarabunPSK"/>
          <w:sz w:val="32"/>
          <w:szCs w:val="32"/>
        </w:rPr>
        <w:t>2.</w:t>
      </w:r>
      <w:r w:rsidRPr="00FF0BC3">
        <w:rPr>
          <w:rFonts w:ascii="TH SarabunPSK" w:hAnsi="TH SarabunPSK" w:cs="TH SarabunPSK"/>
          <w:sz w:val="32"/>
          <w:szCs w:val="32"/>
          <w:cs/>
        </w:rPr>
        <w:t>ประสานความร่วมมือระหว่างหน่วยงาน/วิชาชีพที่เกี่ยวข้องในการเชื่อมโยงการจัดระบบการดูแล</w:t>
      </w:r>
    </w:p>
    <w:p w:rsidR="00FF0BC3" w:rsidRPr="00FF0BC3" w:rsidRDefault="00FF0BC3" w:rsidP="00FF0BC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F0BC3">
        <w:rPr>
          <w:rFonts w:ascii="TH SarabunPSK" w:hAnsi="TH SarabunPSK" w:cs="TH SarabunPSK"/>
          <w:sz w:val="32"/>
          <w:szCs w:val="32"/>
          <w:cs/>
        </w:rPr>
        <w:t xml:space="preserve">ผู้ป่วยภายในและนอกองค์กร </w:t>
      </w:r>
    </w:p>
    <w:p w:rsidR="00FF0BC3" w:rsidRPr="00FF0BC3" w:rsidRDefault="00FF0BC3" w:rsidP="00FF0BC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F0BC3">
        <w:rPr>
          <w:rFonts w:ascii="TH SarabunPSK" w:hAnsi="TH SarabunPSK" w:cs="TH SarabunPSK"/>
          <w:sz w:val="32"/>
          <w:szCs w:val="32"/>
          <w:cs/>
        </w:rPr>
        <w:tab/>
        <w:t>3.ร่วมจัดอบรมวิชาการเพื่อฟื้นฟูความรู้ในการดูแลผู้ป่วยให้แก่</w:t>
      </w:r>
      <w:proofErr w:type="spellStart"/>
      <w:r w:rsidRPr="00FF0BC3">
        <w:rPr>
          <w:rFonts w:ascii="TH SarabunPSK" w:hAnsi="TH SarabunPSK" w:cs="TH SarabunPSK"/>
          <w:sz w:val="32"/>
          <w:szCs w:val="32"/>
          <w:cs/>
        </w:rPr>
        <w:t>ทีมสห</w:t>
      </w:r>
      <w:proofErr w:type="spellEnd"/>
      <w:r w:rsidRPr="00FF0BC3">
        <w:rPr>
          <w:rFonts w:ascii="TH SarabunPSK" w:hAnsi="TH SarabunPSK" w:cs="TH SarabunPSK"/>
          <w:sz w:val="32"/>
          <w:szCs w:val="32"/>
          <w:cs/>
        </w:rPr>
        <w:t>สาขาวิชาชีพ</w:t>
      </w:r>
    </w:p>
    <w:p w:rsidR="00FF0BC3" w:rsidRPr="00FF0BC3" w:rsidRDefault="00FF0BC3" w:rsidP="00FF0BC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F0BC3">
        <w:rPr>
          <w:rFonts w:ascii="TH SarabunPSK" w:hAnsi="TH SarabunPSK" w:cs="TH SarabunPSK"/>
          <w:sz w:val="32"/>
          <w:szCs w:val="32"/>
          <w:cs/>
        </w:rPr>
        <w:tab/>
        <w:t>4.ทบทวนรายงานตัวชีวัด รายงานอุบัติการณ์ที่เกิดขึ้นระหว่างการดูแลผู้ป่วย</w:t>
      </w:r>
    </w:p>
    <w:p w:rsidR="00FF0BC3" w:rsidRPr="00FF0BC3" w:rsidRDefault="00FF0BC3" w:rsidP="00FF0BC3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F0BC3">
        <w:rPr>
          <w:rFonts w:ascii="TH SarabunPSK" w:hAnsi="TH SarabunPSK" w:cs="TH SarabunPSK"/>
          <w:b/>
          <w:bCs/>
          <w:sz w:val="32"/>
          <w:szCs w:val="32"/>
          <w:cs/>
        </w:rPr>
        <w:t>จุดเน้นของการพัฒนา</w:t>
      </w:r>
    </w:p>
    <w:p w:rsidR="00FF0BC3" w:rsidRPr="00FF0BC3" w:rsidRDefault="00FF0BC3" w:rsidP="00FF0BC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FF0BC3">
        <w:rPr>
          <w:rFonts w:ascii="TH SarabunPSK" w:hAnsi="TH SarabunPSK" w:cs="TH SarabunPSK"/>
          <w:b/>
          <w:bCs/>
          <w:sz w:val="32"/>
          <w:szCs w:val="32"/>
        </w:rPr>
        <w:tab/>
      </w:r>
      <w:r w:rsidRPr="00FF0BC3">
        <w:rPr>
          <w:rFonts w:ascii="TH SarabunPSK" w:hAnsi="TH SarabunPSK" w:cs="TH SarabunPSK"/>
          <w:sz w:val="32"/>
          <w:szCs w:val="32"/>
        </w:rPr>
        <w:t>1.</w:t>
      </w:r>
      <w:r w:rsidRPr="00FF0BC3">
        <w:rPr>
          <w:rFonts w:ascii="TH SarabunPSK" w:hAnsi="TH SarabunPSK" w:cs="TH SarabunPSK"/>
          <w:sz w:val="32"/>
          <w:szCs w:val="32"/>
          <w:cs/>
        </w:rPr>
        <w:t>พัฒนาระบบการดูแลผู้ป่วยให้ปลอดภัยและได้มาตรฐานการดูแล</w:t>
      </w:r>
    </w:p>
    <w:p w:rsidR="00FF0BC3" w:rsidRPr="00FF0BC3" w:rsidRDefault="00FF0BC3" w:rsidP="00FF0BC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FF0BC3">
        <w:rPr>
          <w:rFonts w:ascii="TH SarabunPSK" w:hAnsi="TH SarabunPSK" w:cs="TH SarabunPSK"/>
          <w:sz w:val="32"/>
          <w:szCs w:val="32"/>
          <w:cs/>
        </w:rPr>
        <w:tab/>
      </w:r>
      <w:r w:rsidRPr="00FF0BC3">
        <w:rPr>
          <w:rFonts w:ascii="TH SarabunPSK" w:hAnsi="TH SarabunPSK" w:cs="TH SarabunPSK"/>
          <w:sz w:val="32"/>
          <w:szCs w:val="32"/>
        </w:rPr>
        <w:t>2.</w:t>
      </w:r>
      <w:r w:rsidRPr="00FF0BC3">
        <w:rPr>
          <w:rFonts w:ascii="TH SarabunPSK" w:hAnsi="TH SarabunPSK" w:cs="TH SarabunPSK"/>
          <w:sz w:val="32"/>
          <w:szCs w:val="32"/>
          <w:cs/>
        </w:rPr>
        <w:t>พัฒนาระบบการเข้าถึงบริการ ร่วมกับเครือข่ายบริการ</w:t>
      </w:r>
    </w:p>
    <w:p w:rsidR="00873DD7" w:rsidRDefault="009E3624" w:rsidP="009E3624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                 </w:t>
      </w:r>
    </w:p>
    <w:p w:rsidR="00261305" w:rsidRPr="006038EE" w:rsidRDefault="00261305" w:rsidP="00873DD7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t>QM 2.2.21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และมาตรฐานด้านการจัดการเอกสารคุณภาพ</w:t>
      </w:r>
    </w:p>
    <w:p w:rsidR="00F9025C" w:rsidRDefault="00F9025C" w:rsidP="00BC42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จัดให้มีระบบควบคุมเอกสารให้มีเอกสารฉบับที่ถูกต้องเหมาะสมอยู่ในจุดปฏิบัติงานส่งผลต่อประสิทธิภาพของระบบคุณภาพ</w:t>
      </w:r>
    </w:p>
    <w:p w:rsidR="00F9025C" w:rsidRDefault="00F9025C" w:rsidP="00BC42DB">
      <w:pPr>
        <w:tabs>
          <w:tab w:val="left" w:pos="284"/>
        </w:tabs>
        <w:spacing w:after="0" w:line="240" w:lineRule="auto"/>
        <w:jc w:val="thaiDistribute"/>
        <w:rPr>
          <w:rFonts w:ascii="TH SarabunPSK" w:eastAsia="Arial" w:hAnsi="TH SarabunPSK" w:cs="TH SarabunPSK"/>
          <w:sz w:val="32"/>
          <w:szCs w:val="32"/>
        </w:rPr>
      </w:pPr>
      <w:r w:rsidRPr="00F9025C">
        <w:rPr>
          <w:rFonts w:ascii="TH SarabunPSK" w:eastAsia="Angsana New" w:hAnsi="TH SarabunPSK" w:cs="TH SarabunPSK"/>
          <w:sz w:val="32"/>
          <w:szCs w:val="32"/>
        </w:rPr>
        <w:t>2.</w:t>
      </w:r>
      <w:r w:rsidRPr="00F9025C">
        <w:rPr>
          <w:rFonts w:ascii="TH SarabunPSK" w:eastAsia="Angsana New" w:hAnsi="TH SarabunPSK" w:cs="TH SarabunPSK" w:hint="cs"/>
          <w:sz w:val="32"/>
          <w:szCs w:val="32"/>
          <w:cs/>
        </w:rPr>
        <w:t>จัดระบบลำดับชั้นของเอกสารและการแจกจ่ายของเอกสารคุณภาพ</w:t>
      </w:r>
    </w:p>
    <w:p w:rsidR="00E97A33" w:rsidRPr="00F9025C" w:rsidRDefault="00F9025C" w:rsidP="00BC42DB">
      <w:pPr>
        <w:tabs>
          <w:tab w:val="left" w:pos="284"/>
        </w:tabs>
        <w:spacing w:after="0" w:line="240" w:lineRule="auto"/>
        <w:jc w:val="thaiDistribute"/>
        <w:rPr>
          <w:rFonts w:ascii="TH SarabunPSK" w:eastAsia="Arial" w:hAnsi="TH SarabunPSK" w:cs="TH SarabunPSK"/>
          <w:sz w:val="32"/>
          <w:szCs w:val="32"/>
        </w:rPr>
      </w:pPr>
      <w:r>
        <w:rPr>
          <w:rFonts w:ascii="TH SarabunPSK" w:eastAsia="Arial" w:hAnsi="TH SarabunPSK" w:cs="TH SarabunPSK" w:hint="cs"/>
          <w:sz w:val="32"/>
          <w:szCs w:val="32"/>
          <w:cs/>
        </w:rPr>
        <w:t>3.</w:t>
      </w:r>
      <w:r w:rsidR="00E97A33" w:rsidRPr="00E97A33">
        <w:rPr>
          <w:rFonts w:ascii="TH SarabunPSK" w:eastAsia="Angsana New" w:hAnsi="TH SarabunPSK" w:cs="TH SarabunPSK"/>
          <w:sz w:val="32"/>
          <w:szCs w:val="32"/>
          <w:cs/>
        </w:rPr>
        <w:t>จัดให้มีการทบทวนและอนุมัติโดยผู้ที่ได้รับมอบหมายก่อนที่จะแจกจ่ายหรือประกาศใช้</w:t>
      </w:r>
      <w:r>
        <w:rPr>
          <w:rFonts w:ascii="TH SarabunPSK" w:eastAsia="Angsana New" w:hAnsi="TH SarabunPSK" w:cs="TH SarabunPSK"/>
          <w:sz w:val="32"/>
          <w:szCs w:val="32"/>
          <w:cs/>
        </w:rPr>
        <w:t>ป</w:t>
      </w:r>
      <w:r>
        <w:rPr>
          <w:rFonts w:ascii="TH SarabunPSK" w:eastAsia="Angsana New" w:hAnsi="TH SarabunPSK" w:cs="TH SarabunPSK" w:hint="cs"/>
          <w:sz w:val="32"/>
          <w:cs/>
        </w:rPr>
        <w:t>้</w:t>
      </w:r>
      <w:r w:rsidR="00E97A33" w:rsidRPr="00E97A33">
        <w:rPr>
          <w:rFonts w:ascii="TH SarabunPSK" w:eastAsia="Angsana New" w:hAnsi="TH SarabunPSK" w:cs="TH SarabunPSK"/>
          <w:sz w:val="32"/>
          <w:szCs w:val="32"/>
          <w:cs/>
        </w:rPr>
        <w:t>องกันเอกสารที่</w:t>
      </w:r>
      <w:r w:rsidR="00E97A33" w:rsidRPr="00F9025C">
        <w:rPr>
          <w:rFonts w:ascii="TH SarabunPSK" w:eastAsia="Angsana New" w:hAnsi="TH SarabunPSK" w:cs="TH SarabunPSK"/>
          <w:sz w:val="32"/>
          <w:szCs w:val="32"/>
          <w:cs/>
        </w:rPr>
        <w:t>ไม่สมบูรณ์ หรือไม่ถูกต้องน</w:t>
      </w:r>
      <w:r w:rsidRPr="00F9025C">
        <w:rPr>
          <w:rFonts w:ascii="TH SarabunPSK" w:eastAsia="Angsana New" w:hAnsi="TH SarabunPSK" w:cs="TH SarabunPSK" w:hint="cs"/>
          <w:sz w:val="32"/>
          <w:szCs w:val="32"/>
          <w:cs/>
        </w:rPr>
        <w:t>ำ</w:t>
      </w:r>
      <w:r w:rsidR="00E97A33" w:rsidRPr="00F9025C">
        <w:rPr>
          <w:rFonts w:ascii="TH SarabunPSK" w:eastAsia="Angsana New" w:hAnsi="TH SarabunPSK" w:cs="TH SarabunPSK"/>
          <w:sz w:val="32"/>
          <w:szCs w:val="32"/>
          <w:cs/>
        </w:rPr>
        <w:t>ไปใช้โดยพลการ</w:t>
      </w:r>
    </w:p>
    <w:p w:rsidR="00E97A33" w:rsidRPr="00F9025C" w:rsidRDefault="00F9025C" w:rsidP="00BC42DB">
      <w:pPr>
        <w:tabs>
          <w:tab w:val="left" w:pos="284"/>
        </w:tabs>
        <w:spacing w:after="0" w:line="240" w:lineRule="auto"/>
        <w:jc w:val="thaiDistribute"/>
        <w:rPr>
          <w:rFonts w:ascii="TH SarabunPSK" w:eastAsia="Arial" w:hAnsi="TH SarabunPSK" w:cs="TH SarabunPSK"/>
          <w:sz w:val="32"/>
          <w:szCs w:val="32"/>
        </w:rPr>
      </w:pPr>
      <w:r w:rsidRPr="00F9025C">
        <w:rPr>
          <w:rFonts w:ascii="TH SarabunPSK" w:eastAsia="Angsana New" w:hAnsi="TH SarabunPSK" w:cs="TH SarabunPSK"/>
          <w:sz w:val="32"/>
          <w:szCs w:val="32"/>
        </w:rPr>
        <w:t>4.</w:t>
      </w:r>
      <w:r w:rsidRPr="00F9025C">
        <w:rPr>
          <w:rFonts w:ascii="TH SarabunPSK" w:eastAsia="Angsana New" w:hAnsi="TH SarabunPSK" w:cs="TH SarabunPSK"/>
          <w:sz w:val="32"/>
          <w:szCs w:val="32"/>
          <w:cs/>
        </w:rPr>
        <w:t>จัดให้มีระบบที่ป</w:t>
      </w:r>
      <w:r w:rsidRPr="00F9025C">
        <w:rPr>
          <w:rFonts w:ascii="TH SarabunPSK" w:eastAsia="Angsana New" w:hAnsi="TH SarabunPSK" w:cs="TH SarabunPSK" w:hint="cs"/>
          <w:sz w:val="32"/>
          <w:szCs w:val="32"/>
          <w:cs/>
        </w:rPr>
        <w:t>้</w:t>
      </w:r>
      <w:r w:rsidR="00E97A33" w:rsidRPr="00F9025C">
        <w:rPr>
          <w:rFonts w:ascii="TH SarabunPSK" w:eastAsia="Angsana New" w:hAnsi="TH SarabunPSK" w:cs="TH SarabunPSK"/>
          <w:sz w:val="32"/>
          <w:szCs w:val="32"/>
          <w:cs/>
        </w:rPr>
        <w:t>องกันการใช้เอกสารฉบับที่ล้าสมัย หรือยกเลิกแล้วในจุดปฏิบัติงาน</w:t>
      </w:r>
    </w:p>
    <w:p w:rsidR="00E97A33" w:rsidRPr="00F9025C" w:rsidRDefault="00F9025C" w:rsidP="00BC42DB">
      <w:pPr>
        <w:tabs>
          <w:tab w:val="left" w:pos="284"/>
          <w:tab w:val="left" w:pos="8647"/>
          <w:tab w:val="left" w:pos="9759"/>
        </w:tabs>
        <w:spacing w:after="0" w:line="240" w:lineRule="auto"/>
        <w:ind w:right="120"/>
        <w:jc w:val="thaiDistribute"/>
        <w:rPr>
          <w:rFonts w:ascii="TH SarabunPSK" w:eastAsia="Arial" w:hAnsi="TH SarabunPSK" w:cs="TH SarabunPSK"/>
          <w:sz w:val="32"/>
          <w:szCs w:val="32"/>
          <w:cs/>
        </w:rPr>
      </w:pPr>
      <w:r w:rsidRPr="00F9025C">
        <w:rPr>
          <w:rFonts w:ascii="TH SarabunPSK" w:eastAsia="Angsana New" w:hAnsi="TH SarabunPSK" w:cs="TH SarabunPSK"/>
          <w:sz w:val="32"/>
          <w:szCs w:val="32"/>
        </w:rPr>
        <w:t>5.</w:t>
      </w:r>
      <w:r w:rsidR="00E97A33" w:rsidRPr="00F9025C">
        <w:rPr>
          <w:rFonts w:ascii="TH SarabunPSK" w:eastAsia="Angsana New" w:hAnsi="TH SarabunPSK" w:cs="TH SarabunPSK"/>
          <w:sz w:val="32"/>
          <w:szCs w:val="32"/>
          <w:cs/>
        </w:rPr>
        <w:t>ส่งเสริมให้มีการน</w:t>
      </w:r>
      <w:r w:rsidRPr="00F9025C">
        <w:rPr>
          <w:rFonts w:ascii="TH SarabunPSK" w:eastAsia="Angsana New" w:hAnsi="TH SarabunPSK" w:cs="TH SarabunPSK" w:hint="cs"/>
          <w:sz w:val="32"/>
          <w:szCs w:val="32"/>
          <w:cs/>
        </w:rPr>
        <w:t>ำ</w:t>
      </w:r>
      <w:r w:rsidR="00E97A33" w:rsidRPr="00F9025C">
        <w:rPr>
          <w:rFonts w:ascii="TH SarabunPSK" w:eastAsia="Angsana New" w:hAnsi="TH SarabunPSK" w:cs="TH SarabunPSK"/>
          <w:sz w:val="32"/>
          <w:szCs w:val="32"/>
          <w:cs/>
        </w:rPr>
        <w:t>ความรู้ใหม่มาปรับใช้ ในระบบเอกสารคุณภาพ</w:t>
      </w:r>
      <w:r w:rsidRPr="00F9025C">
        <w:rPr>
          <w:rFonts w:ascii="TH SarabunPSK" w:eastAsia="Arial" w:hAnsi="TH SarabunPSK" w:cs="TH SarabunPSK" w:hint="cs"/>
          <w:sz w:val="32"/>
          <w:szCs w:val="32"/>
          <w:cs/>
        </w:rPr>
        <w:t>และ</w:t>
      </w:r>
      <w:r w:rsidR="00E97A33" w:rsidRPr="00F9025C">
        <w:rPr>
          <w:rFonts w:ascii="TH SarabunPSK" w:eastAsia="Angsana New" w:hAnsi="TH SarabunPSK" w:cs="TH SarabunPSK"/>
          <w:sz w:val="32"/>
          <w:szCs w:val="32"/>
          <w:cs/>
        </w:rPr>
        <w:t xml:space="preserve">ควรได้รับ </w:t>
      </w:r>
      <w:r w:rsidRPr="00F9025C">
        <w:rPr>
          <w:rFonts w:ascii="TH SarabunPSK" w:eastAsia="Angsana New" w:hAnsi="TH SarabunPSK" w:cs="TH SarabunPSK" w:hint="cs"/>
          <w:sz w:val="32"/>
          <w:szCs w:val="32"/>
          <w:cs/>
        </w:rPr>
        <w:t>การทบทวน</w:t>
      </w:r>
      <w:r w:rsidRPr="00F9025C">
        <w:rPr>
          <w:rFonts w:ascii="TH SarabunPSK" w:eastAsia="Arial" w:hAnsi="TH SarabunPSK" w:cs="TH SarabunPSK" w:hint="cs"/>
          <w:sz w:val="32"/>
          <w:szCs w:val="32"/>
          <w:cs/>
        </w:rPr>
        <w:t>อย่างน้อยทุก3ปี</w:t>
      </w:r>
    </w:p>
    <w:p w:rsidR="00FF3D08" w:rsidRDefault="00FF3D08" w:rsidP="00873DD7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FF3D08" w:rsidRDefault="00FF3D08" w:rsidP="00873DD7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261305" w:rsidRPr="006038EE" w:rsidRDefault="00261305" w:rsidP="00873DD7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proofErr w:type="gramStart"/>
      <w:r w:rsidRPr="006038EE">
        <w:rPr>
          <w:rFonts w:ascii="TH SarabunPSK" w:hAnsi="TH SarabunPSK" w:cs="TH SarabunPSK"/>
          <w:b/>
          <w:bCs/>
          <w:sz w:val="32"/>
          <w:szCs w:val="32"/>
        </w:rPr>
        <w:lastRenderedPageBreak/>
        <w:t>QM 2.2.22</w:t>
      </w:r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proofErr w:type="gramEnd"/>
      <w:r w:rsidRPr="006038EE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นโยบายโรงพยาบาลคุณธรรม</w:t>
      </w:r>
    </w:p>
    <w:p w:rsidR="008C0B26" w:rsidRDefault="00F1510E" w:rsidP="00F1510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1.</w:t>
      </w:r>
      <w:proofErr w:type="spellStart"/>
      <w:r w:rsidR="008C0B26">
        <w:rPr>
          <w:rFonts w:ascii="TH SarabunPSK" w:hAnsi="TH SarabunPSK" w:cs="TH SarabunPSK" w:hint="cs"/>
          <w:sz w:val="32"/>
          <w:szCs w:val="32"/>
          <w:cs/>
        </w:rPr>
        <w:t>อัต</w:t>
      </w:r>
      <w:proofErr w:type="spellEnd"/>
      <w:r w:rsidR="008C0B26">
        <w:rPr>
          <w:rFonts w:ascii="TH SarabunPSK" w:hAnsi="TH SarabunPSK" w:cs="TH SarabunPSK" w:hint="cs"/>
          <w:sz w:val="32"/>
          <w:szCs w:val="32"/>
          <w:cs/>
        </w:rPr>
        <w:t>ลักษณ์ของโรงพยาบาลแม่</w:t>
      </w:r>
      <w:proofErr w:type="spellStart"/>
      <w:r w:rsidR="008C0B26">
        <w:rPr>
          <w:rFonts w:ascii="TH SarabunPSK" w:hAnsi="TH SarabunPSK" w:cs="TH SarabunPSK" w:hint="cs"/>
          <w:sz w:val="32"/>
          <w:szCs w:val="32"/>
          <w:cs/>
        </w:rPr>
        <w:t>สรวย</w:t>
      </w:r>
      <w:proofErr w:type="spellEnd"/>
      <w:r w:rsidR="008C0B26">
        <w:rPr>
          <w:rFonts w:ascii="TH SarabunPSK" w:hAnsi="TH SarabunPSK" w:cs="TH SarabunPSK" w:hint="cs"/>
          <w:sz w:val="32"/>
          <w:szCs w:val="32"/>
          <w:cs/>
        </w:rPr>
        <w:t xml:space="preserve"> คือ</w:t>
      </w:r>
      <w:r w:rsidRPr="00CC10B5">
        <w:rPr>
          <w:rFonts w:ascii="TH SarabunPSK" w:hAnsi="TH SarabunPSK" w:cs="TH SarabunPSK"/>
          <w:sz w:val="32"/>
          <w:szCs w:val="32"/>
          <w:cs/>
        </w:rPr>
        <w:t>บริการดี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CC10B5">
        <w:rPr>
          <w:rFonts w:ascii="TH SarabunPSK" w:hAnsi="TH SarabunPSK" w:cs="TH SarabunPSK"/>
          <w:sz w:val="32"/>
          <w:szCs w:val="32"/>
          <w:cs/>
        </w:rPr>
        <w:t xml:space="preserve"> มีวิน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CC10B5">
        <w:rPr>
          <w:rFonts w:ascii="TH SarabunPSK" w:hAnsi="TH SarabunPSK" w:cs="TH SarabunPSK"/>
          <w:sz w:val="32"/>
          <w:szCs w:val="32"/>
          <w:cs/>
        </w:rPr>
        <w:t>ใฝ่อาส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:rsidR="008C0B26" w:rsidRDefault="00F1510E" w:rsidP="00F1510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2.</w:t>
      </w:r>
      <w:r w:rsidR="008C0B26">
        <w:rPr>
          <w:rFonts w:ascii="TH SarabunPSK" w:hAnsi="TH SarabunPSK" w:cs="TH SarabunPSK" w:hint="cs"/>
          <w:sz w:val="32"/>
          <w:szCs w:val="32"/>
          <w:cs/>
        </w:rPr>
        <w:t>สนับสนุน ส่งเสริมการพัฒนาคุณธรรม จริยธรรมและ</w:t>
      </w:r>
      <w:proofErr w:type="spellStart"/>
      <w:r w:rsidR="008C0B26">
        <w:rPr>
          <w:rFonts w:ascii="TH SarabunPSK" w:hAnsi="TH SarabunPSK" w:cs="TH SarabunPSK" w:hint="cs"/>
          <w:sz w:val="32"/>
          <w:szCs w:val="32"/>
          <w:cs/>
        </w:rPr>
        <w:t>ธรรมาภิ</w:t>
      </w:r>
      <w:proofErr w:type="spellEnd"/>
      <w:r w:rsidR="008C0B26">
        <w:rPr>
          <w:rFonts w:ascii="TH SarabunPSK" w:hAnsi="TH SarabunPSK" w:cs="TH SarabunPSK" w:hint="cs"/>
          <w:sz w:val="32"/>
          <w:szCs w:val="32"/>
          <w:cs/>
        </w:rPr>
        <w:t>บาลขององค์กร</w:t>
      </w:r>
      <w:r w:rsidR="008C0B26">
        <w:rPr>
          <w:rFonts w:ascii="TH SarabunPSK" w:hAnsi="TH SarabunPSK" w:cs="TH SarabunPSK"/>
          <w:sz w:val="32"/>
          <w:szCs w:val="32"/>
        </w:rPr>
        <w:t xml:space="preserve"> </w:t>
      </w:r>
    </w:p>
    <w:p w:rsidR="00CB155E" w:rsidRDefault="008C0B26" w:rsidP="00F1510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ส่งเสริม</w:t>
      </w:r>
      <w:r w:rsidR="00CB155E" w:rsidRPr="00791799">
        <w:rPr>
          <w:rFonts w:ascii="TH SarabunPSK" w:hAnsi="TH SarabunPSK" w:cs="TH SarabunPSK"/>
          <w:sz w:val="32"/>
          <w:szCs w:val="32"/>
          <w:cs/>
        </w:rPr>
        <w:t>บุคลากรในหน่วยงานให้บริการด้วยหลัก คุณธรรม เมตตา กรุณา ผู้ป่วยเป็นศูนย์กลาง ดูแลครบมิติ 4 ด้าน ร่างกาย จิตใจ อารมณ์สังคม และจิตวิญญาณ มีความประพฤติอยู่ในระเบียบวินัย ให้ผู้มารับบริการได้รับ ความสะดวก ถูกต้องปลอดภัย และมีความพึงพอใจ</w:t>
      </w:r>
    </w:p>
    <w:p w:rsidR="00CB155E" w:rsidRDefault="00F1510E" w:rsidP="00521DA5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3.</w:t>
      </w:r>
      <w:r w:rsidR="00784EE5" w:rsidRPr="00791799">
        <w:rPr>
          <w:rFonts w:ascii="TH SarabunPSK" w:hAnsi="TH SarabunPSK" w:cs="TH SarabunPSK"/>
          <w:sz w:val="32"/>
          <w:szCs w:val="32"/>
          <w:cs/>
        </w:rPr>
        <w:t>พัฒนาคุณธรรม จริยธรรมอย่างต่อเนื่องและธำรงรักษา</w:t>
      </w:r>
      <w:r>
        <w:rPr>
          <w:rFonts w:ascii="TH SarabunPSK" w:hAnsi="TH SarabunPSK" w:cs="TH SarabunPSK" w:hint="cs"/>
          <w:sz w:val="32"/>
          <w:szCs w:val="32"/>
          <w:cs/>
        </w:rPr>
        <w:t>สิ่ง</w:t>
      </w:r>
      <w:r w:rsidR="00784EE5" w:rsidRPr="00791799">
        <w:rPr>
          <w:rFonts w:ascii="TH SarabunPSK" w:hAnsi="TH SarabunPSK" w:cs="TH SarabunPSK"/>
          <w:sz w:val="32"/>
          <w:szCs w:val="32"/>
          <w:cs/>
        </w:rPr>
        <w:t>ที่ได้ทำมาแล้ว และมีเจตจำนงที่จะสร้างข้าราชการคนรุ่นใหม่ให้เป็นข้าราชการที่ดี คุณธรรมประพฤติตนอยู่ในระเบียบวินัย เป็นที่พึ่งของประชาชนต่อไป</w:t>
      </w:r>
    </w:p>
    <w:sectPr w:rsidR="00CB155E" w:rsidSect="0017482D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707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1EE3" w:rsidRDefault="00211EE3" w:rsidP="00F944C5">
      <w:pPr>
        <w:spacing w:after="0" w:line="240" w:lineRule="auto"/>
      </w:pPr>
      <w:r>
        <w:separator/>
      </w:r>
    </w:p>
  </w:endnote>
  <w:endnote w:type="continuationSeparator" w:id="0">
    <w:p w:rsidR="00211EE3" w:rsidRDefault="00211EE3" w:rsidP="00F944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IT๙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199" w:rsidRDefault="0096319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199" w:rsidRDefault="00963199">
    <w:pPr>
      <w:pStyle w:val="a5"/>
    </w:pPr>
    <w:r>
      <w:rPr>
        <w:rFonts w:hint="cs"/>
        <w:cs/>
      </w:rPr>
      <w:t xml:space="preserve">จัดทำโดย   พิเชฐ   คำถาเครือ             ทบทวนโดย  </w:t>
    </w:r>
    <w:proofErr w:type="spellStart"/>
    <w:r>
      <w:rPr>
        <w:rFonts w:hint="cs"/>
        <w:cs/>
      </w:rPr>
      <w:t>ศุภ</w:t>
    </w:r>
    <w:proofErr w:type="spellEnd"/>
    <w:r>
      <w:rPr>
        <w:rFonts w:hint="cs"/>
        <w:cs/>
      </w:rPr>
      <w:t xml:space="preserve">ลักษณ์     </w:t>
    </w:r>
    <w:proofErr w:type="spellStart"/>
    <w:r>
      <w:rPr>
        <w:rFonts w:hint="cs"/>
        <w:cs/>
      </w:rPr>
      <w:t>อิ่น</w:t>
    </w:r>
    <w:proofErr w:type="spellEnd"/>
    <w:r>
      <w:rPr>
        <w:rFonts w:hint="cs"/>
        <w:cs/>
      </w:rPr>
      <w:t xml:space="preserve">แก้ว.                   อนุมัติโดย   </w:t>
    </w:r>
    <w:proofErr w:type="spellStart"/>
    <w:r>
      <w:rPr>
        <w:rFonts w:hint="cs"/>
        <w:cs/>
      </w:rPr>
      <w:t>วนิรุทธ์</w:t>
    </w:r>
    <w:proofErr w:type="spellEnd"/>
    <w:r>
      <w:rPr>
        <w:rFonts w:hint="cs"/>
        <w:cs/>
      </w:rPr>
      <w:t xml:space="preserve">  หอเจริญ.</w:t>
    </w:r>
  </w:p>
  <w:p w:rsidR="00963199" w:rsidRPr="00B24AD2" w:rsidRDefault="00963199">
    <w:pPr>
      <w:pStyle w:val="a5"/>
      <w:rPr>
        <w:cs/>
      </w:rPr>
    </w:pPr>
    <w:r>
      <w:rPr>
        <w:rFonts w:hint="cs"/>
        <w:cs/>
      </w:rPr>
      <w:t xml:space="preserve">         (นายพิเชฐ   คำถาเครือ)</w:t>
    </w:r>
    <w:r>
      <w:t xml:space="preserve">                           </w:t>
    </w:r>
    <w:r>
      <w:rPr>
        <w:rFonts w:hint="cs"/>
        <w:cs/>
      </w:rPr>
      <w:t>(นาง</w:t>
    </w:r>
    <w:proofErr w:type="spellStart"/>
    <w:r>
      <w:rPr>
        <w:rFonts w:hint="cs"/>
        <w:cs/>
      </w:rPr>
      <w:t>ศุภ</w:t>
    </w:r>
    <w:proofErr w:type="spellEnd"/>
    <w:r>
      <w:rPr>
        <w:rFonts w:hint="cs"/>
        <w:cs/>
      </w:rPr>
      <w:t xml:space="preserve">ลักษณ์     </w:t>
    </w:r>
    <w:proofErr w:type="spellStart"/>
    <w:r>
      <w:rPr>
        <w:rFonts w:hint="cs"/>
        <w:cs/>
      </w:rPr>
      <w:t>อิ่น</w:t>
    </w:r>
    <w:proofErr w:type="spellEnd"/>
    <w:r>
      <w:rPr>
        <w:rFonts w:hint="cs"/>
        <w:cs/>
      </w:rPr>
      <w:t>แก้ว)                              (นาย</w:t>
    </w:r>
    <w:proofErr w:type="spellStart"/>
    <w:r>
      <w:rPr>
        <w:rFonts w:hint="cs"/>
        <w:cs/>
      </w:rPr>
      <w:t>วนิรุทธ์</w:t>
    </w:r>
    <w:proofErr w:type="spellEnd"/>
    <w:r>
      <w:rPr>
        <w:rFonts w:hint="cs"/>
        <w:cs/>
      </w:rPr>
      <w:t xml:space="preserve">  หอเจริญ)</w:t>
    </w:r>
  </w:p>
  <w:p w:rsidR="00963199" w:rsidRDefault="00963199">
    <w:pPr>
      <w:pStyle w:val="a5"/>
      <w:rPr>
        <w:cs/>
      </w:rPr>
    </w:pPr>
    <w:r>
      <w:rPr>
        <w:rFonts w:hint="cs"/>
        <w:cs/>
      </w:rPr>
      <w:t xml:space="preserve">                ศูนย์คุณภาพ                                       ที่ปรึกษาศูนย์คุณภาพ                          ผู้อำนวยการโรงพยาบาลแม่</w:t>
    </w:r>
    <w:proofErr w:type="spellStart"/>
    <w:r>
      <w:rPr>
        <w:rFonts w:hint="cs"/>
        <w:cs/>
      </w:rPr>
      <w:t>สรวย</w:t>
    </w:r>
    <w:proofErr w:type="spellEnd"/>
    <w:r>
      <w:rPr>
        <w:rFonts w:hint="cs"/>
        <w:cs/>
      </w:rPr>
      <w:t xml:space="preserve">                                                                                                           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199" w:rsidRDefault="0096319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1EE3" w:rsidRDefault="00211EE3" w:rsidP="00F944C5">
      <w:pPr>
        <w:spacing w:after="0" w:line="240" w:lineRule="auto"/>
      </w:pPr>
      <w:r>
        <w:separator/>
      </w:r>
    </w:p>
  </w:footnote>
  <w:footnote w:type="continuationSeparator" w:id="0">
    <w:p w:rsidR="00211EE3" w:rsidRDefault="00211EE3" w:rsidP="00F944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199" w:rsidRDefault="00963199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9"/>
      <w:tblW w:w="9889" w:type="dxa"/>
      <w:tblLayout w:type="fixed"/>
      <w:tblLook w:val="04A0" w:firstRow="1" w:lastRow="0" w:firstColumn="1" w:lastColumn="0" w:noHBand="0" w:noVBand="1"/>
    </w:tblPr>
    <w:tblGrid>
      <w:gridCol w:w="2093"/>
      <w:gridCol w:w="3685"/>
      <w:gridCol w:w="4111"/>
    </w:tblGrid>
    <w:tr w:rsidR="00963199" w:rsidRPr="00A87554" w:rsidTr="00B03726">
      <w:tc>
        <w:tcPr>
          <w:tcW w:w="2093" w:type="dxa"/>
          <w:vMerge w:val="restart"/>
          <w:vAlign w:val="center"/>
        </w:tcPr>
        <w:p w:rsidR="00963199" w:rsidRPr="00CC1377" w:rsidRDefault="00963199" w:rsidP="00CC1377">
          <w:pPr>
            <w:rPr>
              <w:rFonts w:ascii="Angsana New" w:eastAsia="Times New Roman" w:hAnsi="Angsana New" w:cs="Angsana New"/>
              <w:sz w:val="28"/>
            </w:rPr>
          </w:pPr>
          <w:r>
            <w:rPr>
              <w:rFonts w:ascii="TH SarabunPSK" w:hAnsi="TH SarabunPSK" w:cs="TH SarabunPSK"/>
              <w:b/>
              <w:bCs/>
              <w:noProof/>
              <w:sz w:val="40"/>
              <w:szCs w:val="40"/>
              <w:cs/>
            </w:rPr>
            <w:drawing>
              <wp:anchor distT="0" distB="0" distL="114300" distR="114300" simplePos="0" relativeHeight="251659264" behindDoc="0" locked="0" layoutInCell="1" allowOverlap="1" wp14:anchorId="1EBD3BBE" wp14:editId="5CA9B0ED">
                <wp:simplePos x="0" y="0"/>
                <wp:positionH relativeFrom="column">
                  <wp:posOffset>174625</wp:posOffset>
                </wp:positionH>
                <wp:positionV relativeFrom="paragraph">
                  <wp:posOffset>151765</wp:posOffset>
                </wp:positionV>
                <wp:extent cx="882015" cy="810895"/>
                <wp:effectExtent l="0" t="0" r="0" b="8255"/>
                <wp:wrapThrough wrapText="bothSides">
                  <wp:wrapPolygon edited="0">
                    <wp:start x="6065" y="0"/>
                    <wp:lineTo x="0" y="3045"/>
                    <wp:lineTo x="0" y="17253"/>
                    <wp:lineTo x="5598" y="21312"/>
                    <wp:lineTo x="6998" y="21312"/>
                    <wp:lineTo x="13996" y="21312"/>
                    <wp:lineTo x="15395" y="21312"/>
                    <wp:lineTo x="20994" y="17253"/>
                    <wp:lineTo x="20994" y="3045"/>
                    <wp:lineTo x="14929" y="0"/>
                    <wp:lineTo x="6065" y="0"/>
                  </wp:wrapPolygon>
                </wp:wrapThrough>
                <wp:docPr id="6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2015" cy="810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963199" w:rsidRPr="00FC47D9" w:rsidRDefault="00963199" w:rsidP="00B03726">
          <w:pPr>
            <w:pStyle w:val="a3"/>
            <w:jc w:val="center"/>
            <w:rPr>
              <w:rFonts w:ascii="TH SarabunPSK" w:hAnsi="TH SarabunPSK" w:cs="TH SarabunPSK"/>
              <w:b/>
              <w:bCs/>
              <w:sz w:val="32"/>
              <w:szCs w:val="32"/>
            </w:rPr>
          </w:pPr>
        </w:p>
      </w:tc>
      <w:tc>
        <w:tcPr>
          <w:tcW w:w="7796" w:type="dxa"/>
          <w:gridSpan w:val="2"/>
        </w:tcPr>
        <w:p w:rsidR="00963199" w:rsidRPr="00A87554" w:rsidRDefault="00963199" w:rsidP="00B03726">
          <w:pPr>
            <w:pStyle w:val="a3"/>
            <w:jc w:val="center"/>
            <w:rPr>
              <w:rFonts w:ascii="TH SarabunPSK" w:hAnsi="TH SarabunPSK" w:cs="TH SarabunPSK"/>
              <w:b/>
              <w:bCs/>
              <w:sz w:val="32"/>
              <w:szCs w:val="32"/>
            </w:rPr>
          </w:pPr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>คู่มือคุณภาพ</w:t>
          </w:r>
          <w:r>
            <w:rPr>
              <w:rFonts w:ascii="TH SarabunPSK" w:hAnsi="TH SarabunPSK" w:cs="TH SarabunPSK"/>
              <w:b/>
              <w:bCs/>
              <w:sz w:val="32"/>
              <w:szCs w:val="32"/>
            </w:rPr>
            <w:t xml:space="preserve"> </w:t>
          </w:r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>โรงพยาบาลแม่</w:t>
          </w:r>
          <w:proofErr w:type="spellStart"/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>สรวย</w:t>
          </w:r>
          <w:proofErr w:type="spellEnd"/>
        </w:p>
      </w:tc>
    </w:tr>
    <w:tr w:rsidR="00963199" w:rsidRPr="00A87554" w:rsidTr="00B03726">
      <w:tc>
        <w:tcPr>
          <w:tcW w:w="2093" w:type="dxa"/>
          <w:vMerge/>
          <w:vAlign w:val="center"/>
        </w:tcPr>
        <w:p w:rsidR="00963199" w:rsidRPr="00FC47D9" w:rsidRDefault="00963199" w:rsidP="00B03726">
          <w:pPr>
            <w:pStyle w:val="a3"/>
            <w:jc w:val="center"/>
            <w:rPr>
              <w:rFonts w:ascii="TH SarabunPSK" w:hAnsi="TH SarabunPSK" w:cs="TH SarabunPSK"/>
              <w:b/>
              <w:bCs/>
              <w:noProof/>
              <w:sz w:val="32"/>
              <w:szCs w:val="32"/>
            </w:rPr>
          </w:pPr>
        </w:p>
      </w:tc>
      <w:tc>
        <w:tcPr>
          <w:tcW w:w="3685" w:type="dxa"/>
          <w:vMerge w:val="restart"/>
        </w:tcPr>
        <w:p w:rsidR="00963199" w:rsidRDefault="00963199" w:rsidP="00B03726">
          <w:pPr>
            <w:pStyle w:val="a3"/>
            <w:rPr>
              <w:rFonts w:ascii="TH SarabunPSK" w:hAnsi="TH SarabunPSK" w:cs="TH SarabunPSK"/>
              <w:b/>
              <w:bCs/>
              <w:sz w:val="32"/>
              <w:szCs w:val="32"/>
            </w:rPr>
          </w:pPr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 xml:space="preserve">หน่วยงาน </w:t>
          </w:r>
          <w:r>
            <w:rPr>
              <w:rFonts w:ascii="TH SarabunPSK" w:hAnsi="TH SarabunPSK" w:cs="TH SarabunPSK"/>
              <w:b/>
              <w:bCs/>
              <w:sz w:val="32"/>
              <w:szCs w:val="32"/>
            </w:rPr>
            <w:t xml:space="preserve">: </w:t>
          </w:r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>ศูนย์คุณภาพ</w:t>
          </w:r>
        </w:p>
        <w:p w:rsidR="00963199" w:rsidRPr="00A87554" w:rsidRDefault="00963199" w:rsidP="00B03726">
          <w:pPr>
            <w:pStyle w:val="a3"/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</w:pPr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>โรงพยาบาลแม่</w:t>
          </w:r>
          <w:proofErr w:type="spellStart"/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>สรวย</w:t>
          </w:r>
          <w:proofErr w:type="spellEnd"/>
        </w:p>
      </w:tc>
      <w:tc>
        <w:tcPr>
          <w:tcW w:w="4111" w:type="dxa"/>
        </w:tcPr>
        <w:p w:rsidR="00963199" w:rsidRPr="00A87554" w:rsidRDefault="00963199" w:rsidP="00F944C5">
          <w:pPr>
            <w:pStyle w:val="a3"/>
            <w:tabs>
              <w:tab w:val="clear" w:pos="4513"/>
              <w:tab w:val="center" w:pos="3436"/>
            </w:tabs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</w:pPr>
          <w:r w:rsidRPr="00A87554"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  <w:t xml:space="preserve">หน้า  </w:t>
          </w:r>
          <w:r w:rsidRPr="00A87554">
            <w:rPr>
              <w:rFonts w:ascii="TH SarabunPSK" w:hAnsi="TH SarabunPSK" w:cs="TH SarabunPSK"/>
              <w:b/>
              <w:bCs/>
              <w:sz w:val="32"/>
              <w:szCs w:val="32"/>
            </w:rPr>
            <w:fldChar w:fldCharType="begin"/>
          </w:r>
          <w:r w:rsidRPr="00A87554">
            <w:rPr>
              <w:rFonts w:ascii="TH SarabunPSK" w:hAnsi="TH SarabunPSK" w:cs="TH SarabunPSK"/>
              <w:b/>
              <w:bCs/>
              <w:sz w:val="32"/>
              <w:szCs w:val="32"/>
            </w:rPr>
            <w:instrText>PAGE   \* MERGEFORMAT</w:instrText>
          </w:r>
          <w:r w:rsidRPr="00A87554">
            <w:rPr>
              <w:rFonts w:ascii="TH SarabunPSK" w:hAnsi="TH SarabunPSK" w:cs="TH SarabunPSK"/>
              <w:b/>
              <w:bCs/>
              <w:sz w:val="32"/>
              <w:szCs w:val="32"/>
            </w:rPr>
            <w:fldChar w:fldCharType="separate"/>
          </w:r>
          <w:r w:rsidR="007574A9" w:rsidRPr="007574A9">
            <w:rPr>
              <w:rFonts w:ascii="TH SarabunPSK" w:hAnsi="TH SarabunPSK" w:cs="TH SarabunPSK"/>
              <w:b/>
              <w:bCs/>
              <w:noProof/>
              <w:sz w:val="32"/>
              <w:szCs w:val="32"/>
              <w:lang w:val="th-TH"/>
            </w:rPr>
            <w:t>39</w:t>
          </w:r>
          <w:r w:rsidRPr="00A87554">
            <w:rPr>
              <w:rFonts w:ascii="TH SarabunPSK" w:hAnsi="TH SarabunPSK" w:cs="TH SarabunPSK"/>
              <w:b/>
              <w:bCs/>
              <w:sz w:val="32"/>
              <w:szCs w:val="32"/>
            </w:rPr>
            <w:fldChar w:fldCharType="end"/>
          </w:r>
          <w:r>
            <w:rPr>
              <w:rFonts w:ascii="TH SarabunPSK" w:hAnsi="TH SarabunPSK" w:cs="TH SarabunPSK"/>
              <w:b/>
              <w:bCs/>
              <w:sz w:val="32"/>
              <w:szCs w:val="32"/>
            </w:rPr>
            <w:t xml:space="preserve"> </w:t>
          </w:r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>ของ 38</w:t>
          </w:r>
        </w:p>
      </w:tc>
    </w:tr>
    <w:tr w:rsidR="00963199" w:rsidRPr="00A87554" w:rsidTr="00B03726">
      <w:tc>
        <w:tcPr>
          <w:tcW w:w="2093" w:type="dxa"/>
          <w:vMerge/>
          <w:vAlign w:val="center"/>
        </w:tcPr>
        <w:p w:rsidR="00963199" w:rsidRPr="00FC47D9" w:rsidRDefault="00963199" w:rsidP="00B03726">
          <w:pPr>
            <w:pStyle w:val="a3"/>
            <w:jc w:val="center"/>
            <w:rPr>
              <w:rFonts w:ascii="TH SarabunPSK" w:hAnsi="TH SarabunPSK" w:cs="TH SarabunPSK"/>
              <w:b/>
              <w:bCs/>
              <w:noProof/>
              <w:sz w:val="32"/>
              <w:szCs w:val="32"/>
            </w:rPr>
          </w:pPr>
        </w:p>
      </w:tc>
      <w:tc>
        <w:tcPr>
          <w:tcW w:w="3685" w:type="dxa"/>
          <w:vMerge/>
        </w:tcPr>
        <w:p w:rsidR="00963199" w:rsidRDefault="00963199" w:rsidP="0076168D">
          <w:pPr>
            <w:pStyle w:val="a3"/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</w:pPr>
        </w:p>
      </w:tc>
      <w:tc>
        <w:tcPr>
          <w:tcW w:w="4111" w:type="dxa"/>
        </w:tcPr>
        <w:p w:rsidR="00963199" w:rsidRPr="00A87554" w:rsidRDefault="00963199" w:rsidP="007E0D7A">
          <w:pPr>
            <w:pStyle w:val="a3"/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</w:pPr>
          <w:r w:rsidRPr="00A87554"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  <w:t>วันที่บังคับใช้</w:t>
          </w:r>
          <w:r w:rsidRPr="00A87554">
            <w:rPr>
              <w:rFonts w:ascii="TH SarabunPSK" w:hAnsi="TH SarabunPSK" w:cs="TH SarabunPSK"/>
              <w:b/>
              <w:bCs/>
              <w:sz w:val="32"/>
              <w:szCs w:val="32"/>
            </w:rPr>
            <w:t xml:space="preserve">: 1 </w:t>
          </w:r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>มกราคม</w:t>
          </w:r>
          <w:r w:rsidRPr="00A87554"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  <w:t xml:space="preserve"> 256</w:t>
          </w:r>
          <w:r>
            <w:rPr>
              <w:rFonts w:ascii="TH SarabunPSK" w:hAnsi="TH SarabunPSK" w:cs="TH SarabunPSK"/>
              <w:b/>
              <w:bCs/>
              <w:sz w:val="32"/>
              <w:szCs w:val="32"/>
            </w:rPr>
            <w:t>4</w:t>
          </w:r>
        </w:p>
      </w:tc>
    </w:tr>
    <w:tr w:rsidR="00963199" w:rsidRPr="00A87554" w:rsidTr="00B03726">
      <w:tc>
        <w:tcPr>
          <w:tcW w:w="2093" w:type="dxa"/>
          <w:vMerge/>
          <w:vAlign w:val="center"/>
        </w:tcPr>
        <w:p w:rsidR="00963199" w:rsidRPr="00FC47D9" w:rsidRDefault="00963199" w:rsidP="00B03726">
          <w:pPr>
            <w:pStyle w:val="a3"/>
            <w:jc w:val="center"/>
            <w:rPr>
              <w:rFonts w:ascii="TH SarabunPSK" w:hAnsi="TH SarabunPSK" w:cs="TH SarabunPSK"/>
              <w:b/>
              <w:bCs/>
              <w:noProof/>
              <w:sz w:val="32"/>
              <w:szCs w:val="32"/>
            </w:rPr>
          </w:pPr>
        </w:p>
      </w:tc>
      <w:tc>
        <w:tcPr>
          <w:tcW w:w="3685" w:type="dxa"/>
        </w:tcPr>
        <w:p w:rsidR="00963199" w:rsidRDefault="00963199" w:rsidP="00F944C5">
          <w:pPr>
            <w:pStyle w:val="a3"/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</w:pPr>
          <w:r w:rsidRPr="00A87554"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  <w:t>รหัสเอกสาร</w:t>
          </w:r>
          <w:r w:rsidRPr="00A87554">
            <w:rPr>
              <w:rFonts w:ascii="TH SarabunPSK" w:hAnsi="TH SarabunPSK" w:cs="TH SarabunPSK"/>
              <w:b/>
              <w:bCs/>
              <w:sz w:val="32"/>
              <w:szCs w:val="32"/>
            </w:rPr>
            <w:t xml:space="preserve">: </w:t>
          </w:r>
          <w:r>
            <w:rPr>
              <w:rFonts w:ascii="TH SarabunPSK" w:hAnsi="TH SarabunPSK" w:cs="TH SarabunPSK"/>
              <w:b/>
              <w:bCs/>
              <w:sz w:val="32"/>
              <w:szCs w:val="32"/>
            </w:rPr>
            <w:t>QM</w:t>
          </w:r>
          <w:r w:rsidRPr="00A87554">
            <w:rPr>
              <w:rFonts w:ascii="TH SarabunPSK" w:hAnsi="TH SarabunPSK" w:cs="TH SarabunPSK"/>
              <w:b/>
              <w:bCs/>
              <w:sz w:val="32"/>
              <w:szCs w:val="32"/>
            </w:rPr>
            <w:t>-QMR-001</w:t>
          </w:r>
        </w:p>
      </w:tc>
      <w:tc>
        <w:tcPr>
          <w:tcW w:w="4111" w:type="dxa"/>
        </w:tcPr>
        <w:p w:rsidR="00963199" w:rsidRPr="00A87554" w:rsidRDefault="00963199" w:rsidP="00011E95">
          <w:pPr>
            <w:pStyle w:val="a3"/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</w:pPr>
          <w:r w:rsidRPr="00A87554">
            <w:rPr>
              <w:rFonts w:ascii="TH SarabunPSK" w:hAnsi="TH SarabunPSK" w:cs="TH SarabunPSK"/>
              <w:b/>
              <w:bCs/>
              <w:sz w:val="32"/>
              <w:szCs w:val="32"/>
              <w:cs/>
            </w:rPr>
            <w:t>วันที่แก้ไข</w:t>
          </w:r>
          <w:r w:rsidRPr="00A87554">
            <w:rPr>
              <w:rFonts w:ascii="TH SarabunPSK" w:hAnsi="TH SarabunPSK" w:cs="TH SarabunPSK"/>
              <w:b/>
              <w:bCs/>
              <w:sz w:val="32"/>
              <w:szCs w:val="32"/>
            </w:rPr>
            <w:t>:</w:t>
          </w:r>
          <w:r>
            <w:rPr>
              <w:rFonts w:ascii="TH SarabunPSK" w:hAnsi="TH SarabunPSK" w:cs="TH SarabunPSK" w:hint="cs"/>
              <w:b/>
              <w:bCs/>
              <w:sz w:val="32"/>
              <w:szCs w:val="32"/>
              <w:cs/>
            </w:rPr>
            <w:t xml:space="preserve">  1 สิงหาคม 2568</w:t>
          </w:r>
        </w:p>
      </w:tc>
    </w:tr>
  </w:tbl>
  <w:p w:rsidR="00963199" w:rsidRDefault="00963199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199" w:rsidRDefault="00963199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580BD78E"/>
    <w:lvl w:ilvl="0" w:tplc="FFFFFFFF">
      <w:start w:val="1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>
    <w:nsid w:val="00000002"/>
    <w:multiLevelType w:val="hybridMultilevel"/>
    <w:tmpl w:val="153EA438"/>
    <w:lvl w:ilvl="0" w:tplc="FFFFFFFF">
      <w:start w:val="5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>
    <w:nsid w:val="0000002F"/>
    <w:multiLevelType w:val="hybridMultilevel"/>
    <w:tmpl w:val="579BE4F0"/>
    <w:lvl w:ilvl="0" w:tplc="FFFFFFFF">
      <w:start w:val="1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>
    <w:nsid w:val="00000030"/>
    <w:multiLevelType w:val="hybridMultilevel"/>
    <w:tmpl w:val="310C50B2"/>
    <w:lvl w:ilvl="0" w:tplc="FFFFFFFF">
      <w:start w:val="9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">
    <w:nsid w:val="00000039"/>
    <w:multiLevelType w:val="hybridMultilevel"/>
    <w:tmpl w:val="100F8FCA"/>
    <w:lvl w:ilvl="0" w:tplc="FFFFFFFF">
      <w:start w:val="1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5">
    <w:nsid w:val="14872D5A"/>
    <w:multiLevelType w:val="hybridMultilevel"/>
    <w:tmpl w:val="0C8A5276"/>
    <w:lvl w:ilvl="0" w:tplc="0409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6">
    <w:nsid w:val="179A1BAE"/>
    <w:multiLevelType w:val="hybridMultilevel"/>
    <w:tmpl w:val="3954B11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>
    <w:nsid w:val="1A9F6929"/>
    <w:multiLevelType w:val="hybridMultilevel"/>
    <w:tmpl w:val="8618BD52"/>
    <w:lvl w:ilvl="0" w:tplc="161A420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1ABC43BC"/>
    <w:multiLevelType w:val="hybridMultilevel"/>
    <w:tmpl w:val="9E221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872E9B"/>
    <w:multiLevelType w:val="hybridMultilevel"/>
    <w:tmpl w:val="668A19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2C7AE4"/>
    <w:multiLevelType w:val="hybridMultilevel"/>
    <w:tmpl w:val="34CA96A8"/>
    <w:lvl w:ilvl="0" w:tplc="5854041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lang w:bidi="th-TH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3982A85"/>
    <w:multiLevelType w:val="hybridMultilevel"/>
    <w:tmpl w:val="9AE82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B046AF"/>
    <w:multiLevelType w:val="hybridMultilevel"/>
    <w:tmpl w:val="ED682EB4"/>
    <w:lvl w:ilvl="0" w:tplc="106077F2">
      <w:start w:val="1"/>
      <w:numFmt w:val="decimal"/>
      <w:lvlText w:val="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num w:numId="1">
    <w:abstractNumId w:val="12"/>
  </w:num>
  <w:num w:numId="2">
    <w:abstractNumId w:val="0"/>
  </w:num>
  <w:num w:numId="3">
    <w:abstractNumId w:val="1"/>
  </w:num>
  <w:num w:numId="4">
    <w:abstractNumId w:val="4"/>
  </w:num>
  <w:num w:numId="5">
    <w:abstractNumId w:val="7"/>
  </w:num>
  <w:num w:numId="6">
    <w:abstractNumId w:val="10"/>
  </w:num>
  <w:num w:numId="7">
    <w:abstractNumId w:val="11"/>
  </w:num>
  <w:num w:numId="8">
    <w:abstractNumId w:val="2"/>
  </w:num>
  <w:num w:numId="9">
    <w:abstractNumId w:val="3"/>
  </w:num>
  <w:num w:numId="10">
    <w:abstractNumId w:val="9"/>
  </w:num>
  <w:num w:numId="11">
    <w:abstractNumId w:val="8"/>
  </w:num>
  <w:num w:numId="12">
    <w:abstractNumId w:val="5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268E"/>
    <w:rsid w:val="000057F2"/>
    <w:rsid w:val="00011E95"/>
    <w:rsid w:val="000123E3"/>
    <w:rsid w:val="0003201D"/>
    <w:rsid w:val="00034581"/>
    <w:rsid w:val="00037F6F"/>
    <w:rsid w:val="00052A9C"/>
    <w:rsid w:val="000544F4"/>
    <w:rsid w:val="00085E35"/>
    <w:rsid w:val="000C05F9"/>
    <w:rsid w:val="000D48CF"/>
    <w:rsid w:val="000E161E"/>
    <w:rsid w:val="00130D38"/>
    <w:rsid w:val="00144048"/>
    <w:rsid w:val="00145B47"/>
    <w:rsid w:val="00157A89"/>
    <w:rsid w:val="0016341D"/>
    <w:rsid w:val="00170A7E"/>
    <w:rsid w:val="00174759"/>
    <w:rsid w:val="0017482D"/>
    <w:rsid w:val="00176228"/>
    <w:rsid w:val="001B4933"/>
    <w:rsid w:val="001D6943"/>
    <w:rsid w:val="001E0E9C"/>
    <w:rsid w:val="00211EE3"/>
    <w:rsid w:val="002151F7"/>
    <w:rsid w:val="002422ED"/>
    <w:rsid w:val="002431BA"/>
    <w:rsid w:val="00254959"/>
    <w:rsid w:val="00255F8F"/>
    <w:rsid w:val="00256CB7"/>
    <w:rsid w:val="0025705D"/>
    <w:rsid w:val="00261305"/>
    <w:rsid w:val="0026598A"/>
    <w:rsid w:val="00292576"/>
    <w:rsid w:val="002A2D9A"/>
    <w:rsid w:val="002A6446"/>
    <w:rsid w:val="002A6EA5"/>
    <w:rsid w:val="002C69D7"/>
    <w:rsid w:val="002D4036"/>
    <w:rsid w:val="002E3CD4"/>
    <w:rsid w:val="002F27B0"/>
    <w:rsid w:val="002F664C"/>
    <w:rsid w:val="00312E11"/>
    <w:rsid w:val="003355A7"/>
    <w:rsid w:val="003412AB"/>
    <w:rsid w:val="0035579D"/>
    <w:rsid w:val="0035689C"/>
    <w:rsid w:val="0037380F"/>
    <w:rsid w:val="00390E3D"/>
    <w:rsid w:val="003A30B0"/>
    <w:rsid w:val="003A4416"/>
    <w:rsid w:val="003A7CF8"/>
    <w:rsid w:val="003B0A13"/>
    <w:rsid w:val="003C2327"/>
    <w:rsid w:val="003D4427"/>
    <w:rsid w:val="003E1934"/>
    <w:rsid w:val="003E29CA"/>
    <w:rsid w:val="003E7C65"/>
    <w:rsid w:val="00421B7B"/>
    <w:rsid w:val="004308F4"/>
    <w:rsid w:val="004441FB"/>
    <w:rsid w:val="0045440B"/>
    <w:rsid w:val="0046797A"/>
    <w:rsid w:val="0048187E"/>
    <w:rsid w:val="0049170C"/>
    <w:rsid w:val="00493FCC"/>
    <w:rsid w:val="004B349B"/>
    <w:rsid w:val="004C6FD9"/>
    <w:rsid w:val="00506951"/>
    <w:rsid w:val="00521DA5"/>
    <w:rsid w:val="00524C0D"/>
    <w:rsid w:val="005304B4"/>
    <w:rsid w:val="00542D02"/>
    <w:rsid w:val="005656C7"/>
    <w:rsid w:val="00571587"/>
    <w:rsid w:val="00584806"/>
    <w:rsid w:val="00592D4C"/>
    <w:rsid w:val="00593530"/>
    <w:rsid w:val="00593D82"/>
    <w:rsid w:val="005B460F"/>
    <w:rsid w:val="005C65CA"/>
    <w:rsid w:val="005E2A98"/>
    <w:rsid w:val="006038EE"/>
    <w:rsid w:val="00664B69"/>
    <w:rsid w:val="00666B07"/>
    <w:rsid w:val="00676FB9"/>
    <w:rsid w:val="0068189F"/>
    <w:rsid w:val="006A2F38"/>
    <w:rsid w:val="006A6938"/>
    <w:rsid w:val="006B12B2"/>
    <w:rsid w:val="006E4455"/>
    <w:rsid w:val="006E748D"/>
    <w:rsid w:val="006E78D5"/>
    <w:rsid w:val="00715CCD"/>
    <w:rsid w:val="0073768B"/>
    <w:rsid w:val="0074247D"/>
    <w:rsid w:val="007574A9"/>
    <w:rsid w:val="0076168D"/>
    <w:rsid w:val="00766310"/>
    <w:rsid w:val="00784EE5"/>
    <w:rsid w:val="007A1DA3"/>
    <w:rsid w:val="007B1DA7"/>
    <w:rsid w:val="007C4505"/>
    <w:rsid w:val="007C722C"/>
    <w:rsid w:val="007E0D7A"/>
    <w:rsid w:val="007F292E"/>
    <w:rsid w:val="007F4379"/>
    <w:rsid w:val="007F5F9D"/>
    <w:rsid w:val="007F731B"/>
    <w:rsid w:val="00815496"/>
    <w:rsid w:val="008253AA"/>
    <w:rsid w:val="00830E40"/>
    <w:rsid w:val="008565F5"/>
    <w:rsid w:val="00863AD2"/>
    <w:rsid w:val="00873DD7"/>
    <w:rsid w:val="00890A58"/>
    <w:rsid w:val="00896846"/>
    <w:rsid w:val="008A16A5"/>
    <w:rsid w:val="008A2B2A"/>
    <w:rsid w:val="008A5167"/>
    <w:rsid w:val="008A67F1"/>
    <w:rsid w:val="008C0B26"/>
    <w:rsid w:val="008C5AFF"/>
    <w:rsid w:val="008D50AB"/>
    <w:rsid w:val="008E4DD0"/>
    <w:rsid w:val="008F6104"/>
    <w:rsid w:val="008F6ED5"/>
    <w:rsid w:val="009135B9"/>
    <w:rsid w:val="00954D00"/>
    <w:rsid w:val="00963199"/>
    <w:rsid w:val="00971F36"/>
    <w:rsid w:val="009914DA"/>
    <w:rsid w:val="00997A28"/>
    <w:rsid w:val="009C685C"/>
    <w:rsid w:val="009E3624"/>
    <w:rsid w:val="009E6C12"/>
    <w:rsid w:val="009F0E43"/>
    <w:rsid w:val="00A075F8"/>
    <w:rsid w:val="00A13A2B"/>
    <w:rsid w:val="00A16310"/>
    <w:rsid w:val="00A33216"/>
    <w:rsid w:val="00A34E55"/>
    <w:rsid w:val="00A37FFD"/>
    <w:rsid w:val="00A47564"/>
    <w:rsid w:val="00A551E9"/>
    <w:rsid w:val="00A610AF"/>
    <w:rsid w:val="00A63029"/>
    <w:rsid w:val="00A71AFD"/>
    <w:rsid w:val="00A72760"/>
    <w:rsid w:val="00AB4AF8"/>
    <w:rsid w:val="00AC3612"/>
    <w:rsid w:val="00B03726"/>
    <w:rsid w:val="00B14BB4"/>
    <w:rsid w:val="00B24AD2"/>
    <w:rsid w:val="00B34FDA"/>
    <w:rsid w:val="00B46688"/>
    <w:rsid w:val="00B60257"/>
    <w:rsid w:val="00B63854"/>
    <w:rsid w:val="00B66671"/>
    <w:rsid w:val="00B77E91"/>
    <w:rsid w:val="00B8416D"/>
    <w:rsid w:val="00B860A1"/>
    <w:rsid w:val="00B93BC1"/>
    <w:rsid w:val="00BA0C95"/>
    <w:rsid w:val="00BA4AAC"/>
    <w:rsid w:val="00BC42DB"/>
    <w:rsid w:val="00BD28D0"/>
    <w:rsid w:val="00C054D8"/>
    <w:rsid w:val="00C1268E"/>
    <w:rsid w:val="00C34F67"/>
    <w:rsid w:val="00C36ECA"/>
    <w:rsid w:val="00C40EB6"/>
    <w:rsid w:val="00C43FBF"/>
    <w:rsid w:val="00C47298"/>
    <w:rsid w:val="00C47CA4"/>
    <w:rsid w:val="00C600B6"/>
    <w:rsid w:val="00C60C93"/>
    <w:rsid w:val="00C64476"/>
    <w:rsid w:val="00C800F0"/>
    <w:rsid w:val="00C94178"/>
    <w:rsid w:val="00C9685F"/>
    <w:rsid w:val="00CA39A1"/>
    <w:rsid w:val="00CA3C46"/>
    <w:rsid w:val="00CA73EA"/>
    <w:rsid w:val="00CB155E"/>
    <w:rsid w:val="00CB4DC2"/>
    <w:rsid w:val="00CC1377"/>
    <w:rsid w:val="00CD40BB"/>
    <w:rsid w:val="00CF2CB9"/>
    <w:rsid w:val="00D07575"/>
    <w:rsid w:val="00D26680"/>
    <w:rsid w:val="00D613B1"/>
    <w:rsid w:val="00D63F96"/>
    <w:rsid w:val="00D6564F"/>
    <w:rsid w:val="00D72F29"/>
    <w:rsid w:val="00D80180"/>
    <w:rsid w:val="00D86902"/>
    <w:rsid w:val="00DC606C"/>
    <w:rsid w:val="00DC6CF6"/>
    <w:rsid w:val="00DE136A"/>
    <w:rsid w:val="00DE3582"/>
    <w:rsid w:val="00DF04E9"/>
    <w:rsid w:val="00E00122"/>
    <w:rsid w:val="00E153CF"/>
    <w:rsid w:val="00E579B9"/>
    <w:rsid w:val="00E91F79"/>
    <w:rsid w:val="00E95B3E"/>
    <w:rsid w:val="00E97A33"/>
    <w:rsid w:val="00EA49F4"/>
    <w:rsid w:val="00EB1C62"/>
    <w:rsid w:val="00ED5EBF"/>
    <w:rsid w:val="00EE30DF"/>
    <w:rsid w:val="00F031AE"/>
    <w:rsid w:val="00F11F7A"/>
    <w:rsid w:val="00F140F4"/>
    <w:rsid w:val="00F1510E"/>
    <w:rsid w:val="00F21E50"/>
    <w:rsid w:val="00F23A43"/>
    <w:rsid w:val="00F27F91"/>
    <w:rsid w:val="00F32114"/>
    <w:rsid w:val="00F346E7"/>
    <w:rsid w:val="00F7447D"/>
    <w:rsid w:val="00F77CB7"/>
    <w:rsid w:val="00F9025C"/>
    <w:rsid w:val="00F944C5"/>
    <w:rsid w:val="00FA258B"/>
    <w:rsid w:val="00FB52D3"/>
    <w:rsid w:val="00FB5752"/>
    <w:rsid w:val="00FC19F8"/>
    <w:rsid w:val="00FC589E"/>
    <w:rsid w:val="00FC77B6"/>
    <w:rsid w:val="00FD0D8B"/>
    <w:rsid w:val="00FE707E"/>
    <w:rsid w:val="00FF0BC3"/>
    <w:rsid w:val="00FF3D08"/>
    <w:rsid w:val="00FF75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C4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44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944C5"/>
  </w:style>
  <w:style w:type="paragraph" w:styleId="a5">
    <w:name w:val="footer"/>
    <w:basedOn w:val="a"/>
    <w:link w:val="a6"/>
    <w:uiPriority w:val="99"/>
    <w:unhideWhenUsed/>
    <w:rsid w:val="00F944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944C5"/>
  </w:style>
  <w:style w:type="paragraph" w:styleId="a7">
    <w:name w:val="Balloon Text"/>
    <w:basedOn w:val="a"/>
    <w:link w:val="a8"/>
    <w:uiPriority w:val="99"/>
    <w:semiHidden/>
    <w:unhideWhenUsed/>
    <w:rsid w:val="00F944C5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8">
    <w:name w:val="ข้อความบอลลูน อักขระ"/>
    <w:basedOn w:val="a0"/>
    <w:link w:val="a7"/>
    <w:uiPriority w:val="99"/>
    <w:semiHidden/>
    <w:rsid w:val="00F944C5"/>
    <w:rPr>
      <w:rFonts w:ascii="Tahoma" w:hAnsi="Tahoma" w:cs="Angsana New"/>
      <w:sz w:val="16"/>
      <w:szCs w:val="20"/>
    </w:rPr>
  </w:style>
  <w:style w:type="table" w:styleId="a9">
    <w:name w:val="Table Grid"/>
    <w:basedOn w:val="a1"/>
    <w:uiPriority w:val="59"/>
    <w:rsid w:val="00F944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B24AD2"/>
    <w:pPr>
      <w:ind w:left="720"/>
      <w:contextualSpacing/>
    </w:pPr>
  </w:style>
  <w:style w:type="paragraph" w:styleId="ab">
    <w:name w:val="Body Text Indent"/>
    <w:basedOn w:val="a"/>
    <w:link w:val="ac"/>
    <w:rsid w:val="002D4036"/>
    <w:pPr>
      <w:spacing w:after="0" w:line="240" w:lineRule="auto"/>
      <w:ind w:left="252" w:hanging="252"/>
    </w:pPr>
    <w:rPr>
      <w:rFonts w:ascii="Browallia New" w:eastAsia="Times New Roman" w:hAnsi="Browallia New" w:cs="Browallia New"/>
      <w:sz w:val="30"/>
      <w:szCs w:val="30"/>
    </w:rPr>
  </w:style>
  <w:style w:type="character" w:customStyle="1" w:styleId="ac">
    <w:name w:val="การเยื้องเนื้อความ อักขระ"/>
    <w:basedOn w:val="a0"/>
    <w:link w:val="ab"/>
    <w:rsid w:val="002D4036"/>
    <w:rPr>
      <w:rFonts w:ascii="Browallia New" w:eastAsia="Times New Roman" w:hAnsi="Browallia New" w:cs="Browallia New"/>
      <w:sz w:val="30"/>
      <w:szCs w:val="30"/>
    </w:rPr>
  </w:style>
  <w:style w:type="character" w:customStyle="1" w:styleId="fontstyle01">
    <w:name w:val="fontstyle01"/>
    <w:basedOn w:val="a0"/>
    <w:rsid w:val="00B03726"/>
    <w:rPr>
      <w:rFonts w:ascii="TH SarabunPSK" w:hAnsi="TH SarabunPSK" w:cs="TH SarabunPSK" w:hint="default"/>
      <w:b/>
      <w:bCs/>
      <w:i w:val="0"/>
      <w:iCs w:val="0"/>
      <w:color w:val="000000"/>
      <w:sz w:val="32"/>
      <w:szCs w:val="32"/>
    </w:rPr>
  </w:style>
  <w:style w:type="character" w:customStyle="1" w:styleId="fontstyle21">
    <w:name w:val="fontstyle21"/>
    <w:basedOn w:val="a0"/>
    <w:rsid w:val="00B03726"/>
    <w:rPr>
      <w:rFonts w:ascii="TH SarabunPSK" w:hAnsi="TH SarabunPSK" w:cs="TH SarabunPSK" w:hint="default"/>
      <w:b w:val="0"/>
      <w:bCs w:val="0"/>
      <w:i w:val="0"/>
      <w:iCs w:val="0"/>
      <w:color w:val="000000"/>
      <w:sz w:val="32"/>
      <w:szCs w:val="32"/>
    </w:rPr>
  </w:style>
  <w:style w:type="paragraph" w:customStyle="1" w:styleId="Default">
    <w:name w:val="Default"/>
    <w:rsid w:val="009E3624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C4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44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944C5"/>
  </w:style>
  <w:style w:type="paragraph" w:styleId="a5">
    <w:name w:val="footer"/>
    <w:basedOn w:val="a"/>
    <w:link w:val="a6"/>
    <w:uiPriority w:val="99"/>
    <w:unhideWhenUsed/>
    <w:rsid w:val="00F944C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944C5"/>
  </w:style>
  <w:style w:type="paragraph" w:styleId="a7">
    <w:name w:val="Balloon Text"/>
    <w:basedOn w:val="a"/>
    <w:link w:val="a8"/>
    <w:uiPriority w:val="99"/>
    <w:semiHidden/>
    <w:unhideWhenUsed/>
    <w:rsid w:val="00F944C5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8">
    <w:name w:val="ข้อความบอลลูน อักขระ"/>
    <w:basedOn w:val="a0"/>
    <w:link w:val="a7"/>
    <w:uiPriority w:val="99"/>
    <w:semiHidden/>
    <w:rsid w:val="00F944C5"/>
    <w:rPr>
      <w:rFonts w:ascii="Tahoma" w:hAnsi="Tahoma" w:cs="Angsana New"/>
      <w:sz w:val="16"/>
      <w:szCs w:val="20"/>
    </w:rPr>
  </w:style>
  <w:style w:type="table" w:styleId="a9">
    <w:name w:val="Table Grid"/>
    <w:basedOn w:val="a1"/>
    <w:uiPriority w:val="59"/>
    <w:rsid w:val="00F944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B24AD2"/>
    <w:pPr>
      <w:ind w:left="720"/>
      <w:contextualSpacing/>
    </w:pPr>
  </w:style>
  <w:style w:type="paragraph" w:styleId="ab">
    <w:name w:val="Body Text Indent"/>
    <w:basedOn w:val="a"/>
    <w:link w:val="ac"/>
    <w:rsid w:val="002D4036"/>
    <w:pPr>
      <w:spacing w:after="0" w:line="240" w:lineRule="auto"/>
      <w:ind w:left="252" w:hanging="252"/>
    </w:pPr>
    <w:rPr>
      <w:rFonts w:ascii="Browallia New" w:eastAsia="Times New Roman" w:hAnsi="Browallia New" w:cs="Browallia New"/>
      <w:sz w:val="30"/>
      <w:szCs w:val="30"/>
    </w:rPr>
  </w:style>
  <w:style w:type="character" w:customStyle="1" w:styleId="ac">
    <w:name w:val="การเยื้องเนื้อความ อักขระ"/>
    <w:basedOn w:val="a0"/>
    <w:link w:val="ab"/>
    <w:rsid w:val="002D4036"/>
    <w:rPr>
      <w:rFonts w:ascii="Browallia New" w:eastAsia="Times New Roman" w:hAnsi="Browallia New" w:cs="Browallia New"/>
      <w:sz w:val="30"/>
      <w:szCs w:val="30"/>
    </w:rPr>
  </w:style>
  <w:style w:type="character" w:customStyle="1" w:styleId="fontstyle01">
    <w:name w:val="fontstyle01"/>
    <w:basedOn w:val="a0"/>
    <w:rsid w:val="00B03726"/>
    <w:rPr>
      <w:rFonts w:ascii="TH SarabunPSK" w:hAnsi="TH SarabunPSK" w:cs="TH SarabunPSK" w:hint="default"/>
      <w:b/>
      <w:bCs/>
      <w:i w:val="0"/>
      <w:iCs w:val="0"/>
      <w:color w:val="000000"/>
      <w:sz w:val="32"/>
      <w:szCs w:val="32"/>
    </w:rPr>
  </w:style>
  <w:style w:type="character" w:customStyle="1" w:styleId="fontstyle21">
    <w:name w:val="fontstyle21"/>
    <w:basedOn w:val="a0"/>
    <w:rsid w:val="00B03726"/>
    <w:rPr>
      <w:rFonts w:ascii="TH SarabunPSK" w:hAnsi="TH SarabunPSK" w:cs="TH SarabunPSK" w:hint="default"/>
      <w:b w:val="0"/>
      <w:bCs w:val="0"/>
      <w:i w:val="0"/>
      <w:iCs w:val="0"/>
      <w:color w:val="000000"/>
      <w:sz w:val="32"/>
      <w:szCs w:val="32"/>
    </w:rPr>
  </w:style>
  <w:style w:type="paragraph" w:customStyle="1" w:styleId="Default">
    <w:name w:val="Default"/>
    <w:rsid w:val="009E3624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03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1142C1-E76E-478A-85F6-39BC58B4C2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3</TotalTime>
  <Pages>1</Pages>
  <Words>12217</Words>
  <Characters>69637</Characters>
  <Application>Microsoft Office Word</Application>
  <DocSecurity>0</DocSecurity>
  <Lines>580</Lines>
  <Paragraphs>163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816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68</cp:revision>
  <cp:lastPrinted>2020-12-24T02:44:00Z</cp:lastPrinted>
  <dcterms:created xsi:type="dcterms:W3CDTF">2020-08-17T02:50:00Z</dcterms:created>
  <dcterms:modified xsi:type="dcterms:W3CDTF">2025-07-31T04:21:00Z</dcterms:modified>
</cp:coreProperties>
</file>